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947958" w14:textId="7385EC2C" w:rsidR="006E4474" w:rsidRDefault="007D5162" w:rsidP="007A30A8">
      <w:pPr>
        <w:pStyle w:val="Heading1"/>
      </w:pPr>
      <w:r>
        <w:t>GiT</w:t>
      </w:r>
      <w:r w:rsidR="00A74A1C">
        <w:t xml:space="preserve"> Tut</w:t>
      </w:r>
      <w:r w:rsidR="005F51C8">
        <w:t>1</w:t>
      </w:r>
      <w:r w:rsidR="001E3220">
        <w:t>0</w:t>
      </w:r>
    </w:p>
    <w:p w14:paraId="27FFECE7" w14:textId="77777777" w:rsidR="00D20595" w:rsidRDefault="00D20595" w:rsidP="0042714A">
      <w:pPr>
        <w:pStyle w:val="Heading2"/>
      </w:pPr>
    </w:p>
    <w:p w14:paraId="561091E1" w14:textId="77777777" w:rsidR="00143C9F" w:rsidRDefault="00143C9F" w:rsidP="00143C9F">
      <w:pPr>
        <w:jc w:val="center"/>
        <w:rPr>
          <w:b/>
          <w:color w:val="339966"/>
        </w:rPr>
      </w:pPr>
      <w:r>
        <w:rPr>
          <w:b/>
          <w:color w:val="339966"/>
        </w:rPr>
        <w:t>Tasks set in tutorials should be finished in your own time!</w:t>
      </w:r>
    </w:p>
    <w:p w14:paraId="0CB747E0" w14:textId="77777777" w:rsidR="00B20538" w:rsidRDefault="00B20538" w:rsidP="0042714A">
      <w:pPr>
        <w:pStyle w:val="Heading2"/>
      </w:pPr>
    </w:p>
    <w:p w14:paraId="6E4D1F6F" w14:textId="77777777" w:rsidR="007A30A8" w:rsidRDefault="0042714A" w:rsidP="0042714A">
      <w:pPr>
        <w:pStyle w:val="Heading2"/>
      </w:pPr>
      <w:r>
        <w:t>Intro</w:t>
      </w:r>
    </w:p>
    <w:p w14:paraId="1FBBD4F8" w14:textId="32EFDBE8" w:rsidR="0042714A" w:rsidRDefault="0042714A">
      <w:r>
        <w:t xml:space="preserve">Look at the presentation and/or watch the video on </w:t>
      </w:r>
      <w:r w:rsidR="00103354">
        <w:t>GiT and scheduling</w:t>
      </w:r>
      <w:r>
        <w:t xml:space="preserve">. </w:t>
      </w:r>
      <w:r w:rsidR="00537EF2">
        <w:t>Here we try to put an entire game together (so don’t worry if you don’t have time for all of it) and think about the schedule and tasks involved. Along the way we’ll look at text file loading and saving.</w:t>
      </w:r>
    </w:p>
    <w:p w14:paraId="0EBFCAAF" w14:textId="6ECF54AB" w:rsidR="007D5162" w:rsidRDefault="007D5162"/>
    <w:p w14:paraId="22F00DB2" w14:textId="117B0640" w:rsidR="007D5162" w:rsidRDefault="007D5162">
      <w:r>
        <w:t>From now on you should use GiT as a simple backup mechanism to ensure you don’t lose any work. We won’t use its real power yet, the ability for multiple people to work on the same codebase together</w:t>
      </w:r>
      <w:r w:rsidR="0072392C">
        <w:t xml:space="preserve"> and track</w:t>
      </w:r>
      <w:r w:rsidR="00103354">
        <w:t xml:space="preserve"> each person’s</w:t>
      </w:r>
      <w:r w:rsidR="0072392C">
        <w:t xml:space="preserve"> changes</w:t>
      </w:r>
      <w:r>
        <w:t>.</w:t>
      </w:r>
    </w:p>
    <w:p w14:paraId="03E5FA73" w14:textId="22BA4F89" w:rsidR="0042714A" w:rsidRDefault="0042714A"/>
    <w:p w14:paraId="78B4ED52" w14:textId="0E13132B" w:rsidR="005F51C8" w:rsidRDefault="007D5162" w:rsidP="005F51C8">
      <w:pPr>
        <w:pStyle w:val="Heading3"/>
      </w:pPr>
      <w:r>
        <w:t>Create a GiT repository</w:t>
      </w:r>
      <w:r w:rsidR="001804BA">
        <w:t xml:space="preserve"> and starter code</w:t>
      </w:r>
    </w:p>
    <w:p w14:paraId="7E9D9128" w14:textId="03359E23" w:rsidR="007D5162" w:rsidRDefault="007D5162" w:rsidP="007D5162">
      <w:r>
        <w:t>I use bitbucket, you can get a free repository that is private and can have up to five people in a team with your account limited to 2GB (I think). If you would rather use a different repository then that’s fine as long as it uses the GiT system.</w:t>
      </w:r>
    </w:p>
    <w:p w14:paraId="117A634F" w14:textId="77777777" w:rsidR="009B692A" w:rsidRDefault="002D76F9" w:rsidP="00417E75">
      <w:pPr>
        <w:pStyle w:val="ListParagraph"/>
        <w:numPr>
          <w:ilvl w:val="0"/>
          <w:numId w:val="3"/>
        </w:numPr>
      </w:pPr>
      <w:r>
        <w:t>Get</w:t>
      </w:r>
      <w:r w:rsidR="009B692A">
        <w:rPr>
          <w:rFonts w:ascii="Segoe UI" w:hAnsi="Segoe UI" w:cs="Segoe UI"/>
          <w:color w:val="172B4D"/>
          <w:sz w:val="21"/>
          <w:szCs w:val="21"/>
          <w:shd w:val="clear" w:color="auto" w:fill="FFFFFF"/>
        </w:rPr>
        <w:t xml:space="preserve"> </w:t>
      </w:r>
      <w:hyperlink r:id="rId8" w:history="1">
        <w:r w:rsidR="009B692A" w:rsidRPr="009B692A">
          <w:rPr>
            <w:rStyle w:val="Hyperlink"/>
            <w:rFonts w:ascii="Segoe UI" w:hAnsi="Segoe UI" w:cs="Segoe UI"/>
            <w:b/>
            <w:bCs/>
            <w:sz w:val="21"/>
            <w:szCs w:val="21"/>
            <w:shd w:val="clear" w:color="auto" w:fill="FFFFFF"/>
          </w:rPr>
          <w:t>https://fezztah@bitbucket.org/fop4g_sysmod4g/t10_hangman_starter.git</w:t>
        </w:r>
      </w:hyperlink>
      <w:r w:rsidR="009B692A">
        <w:rPr>
          <w:rFonts w:ascii="Segoe UI" w:hAnsi="Segoe UI" w:cs="Segoe UI"/>
          <w:color w:val="172B4D"/>
          <w:sz w:val="21"/>
          <w:szCs w:val="21"/>
          <w:shd w:val="clear" w:color="auto" w:fill="FFFFFF"/>
        </w:rPr>
        <w:t xml:space="preserve"> </w:t>
      </w:r>
    </w:p>
    <w:p w14:paraId="732C5BB6" w14:textId="442CB5C9" w:rsidR="009B692A" w:rsidRDefault="009B692A" w:rsidP="00417E75">
      <w:pPr>
        <w:pStyle w:val="ListParagraph"/>
        <w:numPr>
          <w:ilvl w:val="0"/>
          <w:numId w:val="3"/>
        </w:numPr>
      </w:pPr>
      <w:r>
        <w:t>Turn off visual studio and delete the .git folder (this is the local repository that links to mine online).</w:t>
      </w:r>
    </w:p>
    <w:p w14:paraId="42702258" w14:textId="64E69200" w:rsidR="001804BA" w:rsidRDefault="001804BA" w:rsidP="00417E75">
      <w:pPr>
        <w:pStyle w:val="ListParagraph"/>
        <w:numPr>
          <w:ilvl w:val="0"/>
          <w:numId w:val="3"/>
        </w:numPr>
      </w:pPr>
      <w:r>
        <w:t>Create your own repository</w:t>
      </w:r>
    </w:p>
    <w:p w14:paraId="38817989" w14:textId="0E423842" w:rsidR="001804BA" w:rsidRDefault="001804BA" w:rsidP="001804BA">
      <w:pPr>
        <w:pStyle w:val="ListParagraph"/>
        <w:numPr>
          <w:ilvl w:val="1"/>
          <w:numId w:val="3"/>
        </w:numPr>
      </w:pPr>
      <w:r>
        <w:t>Github – visual studio has support for github built right into the editor</w:t>
      </w:r>
    </w:p>
    <w:p w14:paraId="3B004562" w14:textId="0C13319A" w:rsidR="007D5162" w:rsidRDefault="001804BA" w:rsidP="001804BA">
      <w:pPr>
        <w:pStyle w:val="ListParagraph"/>
        <w:numPr>
          <w:ilvl w:val="1"/>
          <w:numId w:val="3"/>
        </w:numPr>
      </w:pPr>
      <w:r>
        <w:t>Bitbucket – In a browser, c</w:t>
      </w:r>
      <w:r w:rsidR="007D5162">
        <w:t xml:space="preserve">reate </w:t>
      </w:r>
      <w:r w:rsidR="009B692A">
        <w:t>your own</w:t>
      </w:r>
      <w:r w:rsidR="007D5162">
        <w:t xml:space="preserve"> repository for it, call it something sensible and add a readme file</w:t>
      </w:r>
      <w:r w:rsidR="00B41A4A">
        <w:t xml:space="preserve"> and description</w:t>
      </w:r>
      <w:r w:rsidR="007D5162">
        <w:t xml:space="preserve"> explaining what is in it.</w:t>
      </w:r>
      <w:r w:rsidR="00896FDD">
        <w:t xml:space="preserve"> </w:t>
      </w:r>
    </w:p>
    <w:p w14:paraId="23F581C6" w14:textId="489D80F3" w:rsidR="007D5162" w:rsidRDefault="007D5162" w:rsidP="001804BA">
      <w:pPr>
        <w:pStyle w:val="ListParagraph"/>
        <w:numPr>
          <w:ilvl w:val="1"/>
          <w:numId w:val="3"/>
        </w:numPr>
      </w:pPr>
      <w:r>
        <w:t>Clone that repository into an empty folder.</w:t>
      </w:r>
    </w:p>
    <w:p w14:paraId="0A29EEB0" w14:textId="23A8549A" w:rsidR="007D5162" w:rsidRDefault="007D5162" w:rsidP="001804BA">
      <w:pPr>
        <w:pStyle w:val="ListParagraph"/>
        <w:numPr>
          <w:ilvl w:val="1"/>
          <w:numId w:val="3"/>
        </w:numPr>
      </w:pPr>
      <w:r>
        <w:t>Add a .gitignore file – you don’t want to waste your free space and you only need .sln, .vcxprog, .cpp, .h, .gitignore to be in your repository. NOTE – you can add dlls and graphics files, etc., but you might run out of space.</w:t>
      </w:r>
    </w:p>
    <w:p w14:paraId="0BC26D38" w14:textId="1917795C" w:rsidR="00867BDB" w:rsidRDefault="00000000" w:rsidP="001804BA">
      <w:pPr>
        <w:pStyle w:val="ListParagraph"/>
        <w:ind w:left="1440"/>
      </w:pPr>
      <w:hyperlink r:id="rId9" w:history="1">
        <w:r w:rsidR="00867BDB" w:rsidRPr="006631AC">
          <w:rPr>
            <w:rStyle w:val="Hyperlink"/>
          </w:rPr>
          <w:t>https://github.com/github/gitignore/blob/master/VisualStudio.gitignore</w:t>
        </w:r>
      </w:hyperlink>
    </w:p>
    <w:p w14:paraId="023DD5CA" w14:textId="77777777" w:rsidR="00867BDB" w:rsidRDefault="00867BDB" w:rsidP="00867BDB">
      <w:pPr>
        <w:pStyle w:val="ListParagraph"/>
        <w:ind w:left="1080"/>
      </w:pPr>
    </w:p>
    <w:p w14:paraId="53C1FAE3" w14:textId="7D7D558F" w:rsidR="007D5162" w:rsidRDefault="00156F6F" w:rsidP="001804BA">
      <w:pPr>
        <w:pStyle w:val="ListParagraph"/>
        <w:numPr>
          <w:ilvl w:val="1"/>
          <w:numId w:val="3"/>
        </w:numPr>
      </w:pPr>
      <w:r>
        <w:rPr>
          <w:noProof/>
        </w:rPr>
        <mc:AlternateContent>
          <mc:Choice Requires="wps">
            <w:drawing>
              <wp:anchor distT="0" distB="0" distL="114300" distR="114300" simplePos="0" relativeHeight="251655680" behindDoc="1" locked="0" layoutInCell="1" allowOverlap="1" wp14:anchorId="37A99E20" wp14:editId="0416C270">
                <wp:simplePos x="0" y="0"/>
                <wp:positionH relativeFrom="column">
                  <wp:posOffset>3864334</wp:posOffset>
                </wp:positionH>
                <wp:positionV relativeFrom="paragraph">
                  <wp:posOffset>153753</wp:posOffset>
                </wp:positionV>
                <wp:extent cx="1661822" cy="826935"/>
                <wp:effectExtent l="0" t="0" r="14605" b="11430"/>
                <wp:wrapTight wrapText="bothSides">
                  <wp:wrapPolygon edited="0">
                    <wp:start x="495" y="0"/>
                    <wp:lineTo x="0" y="1493"/>
                    <wp:lineTo x="0" y="20406"/>
                    <wp:lineTo x="495" y="21401"/>
                    <wp:lineTo x="21047" y="21401"/>
                    <wp:lineTo x="21542" y="20406"/>
                    <wp:lineTo x="21542" y="995"/>
                    <wp:lineTo x="21047" y="0"/>
                    <wp:lineTo x="495" y="0"/>
                  </wp:wrapPolygon>
                </wp:wrapTight>
                <wp:docPr id="4" name="Rectangle: Rounded Corners 4"/>
                <wp:cNvGraphicFramePr/>
                <a:graphic xmlns:a="http://schemas.openxmlformats.org/drawingml/2006/main">
                  <a:graphicData uri="http://schemas.microsoft.com/office/word/2010/wordprocessingShape">
                    <wps:wsp>
                      <wps:cNvSpPr/>
                      <wps:spPr>
                        <a:xfrm>
                          <a:off x="0" y="0"/>
                          <a:ext cx="1661822" cy="8269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3D5088" w14:textId="27667B83" w:rsidR="00156F6F" w:rsidRDefault="00156F6F" w:rsidP="00156F6F">
                            <w:pPr>
                              <w:jc w:val="center"/>
                              <w:rPr>
                                <w:noProof/>
                              </w:rPr>
                            </w:pPr>
                            <w:r>
                              <w:rPr>
                                <w:noProof/>
                              </w:rPr>
                              <w:t>If using github, try github desktop – quite a nic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7A99E20" id="Rectangle: Rounded Corners 4" o:spid="_x0000_s1026" style="position:absolute;left:0;text-align:left;margin-left:304.3pt;margin-top:12.1pt;width:130.85pt;height:65.1pt;z-index:-251660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" fillcolor="#4f81bd [3204]" strokecolor="#243f60 [1604]" strokeweight="2pt">
                <v:textbox>
                  <w:txbxContent>
                    <w:p w14:paraId="553D5088" w14:textId="27667B83" w:rsidR="00156F6F" w:rsidRDefault="00156F6F" w:rsidP="00156F6F">
                      <w:pPr>
                        <w:jc w:val="center"/>
                        <w:rPr>
                          <w:noProof/>
                        </w:rPr>
                      </w:pPr>
                      <w:r>
                        <w:rPr>
                          <w:noProof/>
                        </w:rPr>
                        <w:t>If using github, try github desktop – quite a nice app</w:t>
                      </w:r>
                    </w:p>
                  </w:txbxContent>
                </v:textbox>
                <w10:wrap type="tight"/>
              </v:roundrect>
            </w:pict>
          </mc:Fallback>
        </mc:AlternateContent>
      </w:r>
      <w:r w:rsidR="007D5162">
        <w:t>Copy your tutorial into the folder</w:t>
      </w:r>
      <w:r w:rsidR="001804BA">
        <w:t xml:space="preserve"> and check it builds and runs OK (delete the now empty source folder you copied from)</w:t>
      </w:r>
      <w:r w:rsidR="007D5162">
        <w:t>.</w:t>
      </w:r>
    </w:p>
    <w:p w14:paraId="0FB558F9" w14:textId="551FE1E4" w:rsidR="007D5162" w:rsidRDefault="001804BA" w:rsidP="001804BA">
      <w:pPr>
        <w:pStyle w:val="ListParagraph"/>
        <w:numPr>
          <w:ilvl w:val="1"/>
          <w:numId w:val="3"/>
        </w:numPr>
      </w:pPr>
      <w:r>
        <w:t xml:space="preserve">GiT menu -&gt; </w:t>
      </w:r>
      <w:r w:rsidR="007D5162">
        <w:t xml:space="preserve">Commit your work back to the </w:t>
      </w:r>
      <w:r>
        <w:t xml:space="preserve">local </w:t>
      </w:r>
      <w:r w:rsidR="007D5162">
        <w:t>repository.</w:t>
      </w:r>
    </w:p>
    <w:p w14:paraId="0CE46C8F" w14:textId="22199729" w:rsidR="00867BDB" w:rsidRDefault="001804BA" w:rsidP="001804BA">
      <w:pPr>
        <w:pStyle w:val="ListParagraph"/>
        <w:numPr>
          <w:ilvl w:val="1"/>
          <w:numId w:val="3"/>
        </w:numPr>
      </w:pPr>
      <w:r>
        <w:t>GiT menu -&gt; Push your work to your remote repository</w:t>
      </w:r>
    </w:p>
    <w:p w14:paraId="57E1FBD1" w14:textId="2399F593" w:rsidR="00896FDD" w:rsidRDefault="00896FDD" w:rsidP="00896FDD"/>
    <w:p w14:paraId="495CCE87" w14:textId="1D9EB198" w:rsidR="002D76F9" w:rsidRDefault="002D76F9" w:rsidP="00896FDD">
      <w:r>
        <w:t>Note – watch the videos / read the presentations about GiT.</w:t>
      </w:r>
    </w:p>
    <w:p w14:paraId="56BBE65F" w14:textId="5762BE38" w:rsidR="00867BDB" w:rsidRDefault="00867BDB" w:rsidP="00896FDD">
      <w:r>
        <w:t xml:space="preserve">Cheat sheet: </w:t>
      </w:r>
      <w:hyperlink r:id="rId10" w:history="1">
        <w:r w:rsidRPr="006631AC">
          <w:rPr>
            <w:rStyle w:val="Hyperlink"/>
          </w:rPr>
          <w:t>https://rogerdudler.github.io/git-guide/</w:t>
        </w:r>
      </w:hyperlink>
    </w:p>
    <w:p w14:paraId="3A08109F" w14:textId="21BFD315" w:rsidR="00867BDB" w:rsidRDefault="00867BDB" w:rsidP="00896FDD"/>
    <w:p w14:paraId="650E9C88" w14:textId="57118174" w:rsidR="00C13A0D" w:rsidRDefault="00A93C22">
      <w:pPr>
        <w:spacing w:after="200" w:line="276" w:lineRule="auto"/>
        <w:jc w:val="left"/>
      </w:pPr>
      <w:r>
        <w:rPr>
          <w:noProof/>
        </w:rPr>
        <mc:AlternateContent>
          <mc:Choice Requires="wps">
            <w:drawing>
              <wp:anchor distT="0" distB="0" distL="114300" distR="114300" simplePos="0" relativeHeight="251659776" behindDoc="0" locked="0" layoutInCell="1" allowOverlap="1" wp14:anchorId="740AC114" wp14:editId="264CCCAA">
                <wp:simplePos x="0" y="0"/>
                <wp:positionH relativeFrom="column">
                  <wp:posOffset>1224280</wp:posOffset>
                </wp:positionH>
                <wp:positionV relativeFrom="paragraph">
                  <wp:posOffset>7620</wp:posOffset>
                </wp:positionV>
                <wp:extent cx="4309110" cy="826770"/>
                <wp:effectExtent l="0" t="0" r="15240" b="11430"/>
                <wp:wrapNone/>
                <wp:docPr id="6" name="Rectangle: Rounded Corners 6"/>
                <wp:cNvGraphicFramePr/>
                <a:graphic xmlns:a="http://schemas.openxmlformats.org/drawingml/2006/main">
                  <a:graphicData uri="http://schemas.microsoft.com/office/word/2010/wordprocessingShape">
                    <wps:wsp>
                      <wps:cNvSpPr/>
                      <wps:spPr>
                        <a:xfrm>
                          <a:off x="0" y="0"/>
                          <a:ext cx="4309110" cy="8267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8CDAC3" w14:textId="796A2B1A" w:rsidR="00A93C22" w:rsidRDefault="001804BA" w:rsidP="00156F6F">
                            <w:pPr>
                              <w:jc w:val="center"/>
                              <w:rPr>
                                <w:noProof/>
                              </w:rPr>
                            </w:pPr>
                            <w:r>
                              <w:rPr>
                                <w:noProof/>
                              </w:rPr>
                              <w:t>You can download GiT command line at home (and it might work in the lab) for free and not rely on visual studio if you prefer.</w:t>
                            </w:r>
                          </w:p>
                          <w:p w14:paraId="3DBDA1EA" w14:textId="1D7E2F44" w:rsidR="001804BA" w:rsidRDefault="001804BA" w:rsidP="00156F6F">
                            <w:pPr>
                              <w:jc w:val="center"/>
                              <w:rPr>
                                <w:noProof/>
                              </w:rPr>
                            </w:pPr>
                            <w:r w:rsidRPr="001804BA">
                              <w:rPr>
                                <w:noProof/>
                              </w:rPr>
                              <w:t>https://gitforwindows.or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40AC114" id="Rectangle: Rounded Corners 6" o:spid="_x0000_s1027" style="position:absolute;margin-left:96.4pt;margin-top:.6pt;width:339.3pt;height:65.1p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" fillcolor="#4f81bd [3204]" strokecolor="#243f60 [1604]" strokeweight="2pt">
                <v:textbox>
                  <w:txbxContent>
                    <w:p w14:paraId="5D8CDAC3" w14:textId="796A2B1A" w:rsidR="00A93C22" w:rsidRDefault="001804BA" w:rsidP="00156F6F">
                      <w:pPr>
                        <w:jc w:val="center"/>
                        <w:rPr>
                          <w:noProof/>
                        </w:rPr>
                      </w:pPr>
                      <w:r>
                        <w:rPr>
                          <w:noProof/>
                        </w:rPr>
                        <w:t>You can download GiT command line at home (and it might work in the lab) for free and not rely on visual studio if you prefer.</w:t>
                      </w:r>
                    </w:p>
                    <w:p w14:paraId="3DBDA1EA" w14:textId="1D7E2F44" w:rsidR="001804BA" w:rsidRDefault="001804BA" w:rsidP="00156F6F">
                      <w:pPr>
                        <w:jc w:val="center"/>
                        <w:rPr>
                          <w:noProof/>
                        </w:rPr>
                      </w:pPr>
                      <w:r w:rsidRPr="001804BA">
                        <w:rPr>
                          <w:noProof/>
                        </w:rPr>
                        <w:t>https://gitforwindows.org/</w:t>
                      </w:r>
                    </w:p>
                  </w:txbxContent>
                </v:textbox>
              </v:roundrect>
            </w:pict>
          </mc:Fallback>
        </mc:AlternateContent>
      </w:r>
      <w:r w:rsidR="00C13A0D">
        <w:br w:type="page"/>
      </w:r>
    </w:p>
    <w:p w14:paraId="359CBD98" w14:textId="77777777" w:rsidR="007D5162" w:rsidRDefault="007D5162" w:rsidP="007D5162"/>
    <w:tbl>
      <w:tblPr>
        <w:tblStyle w:val="TableGrid"/>
        <w:tblW w:w="0" w:type="auto"/>
        <w:shd w:val="clear" w:color="auto" w:fill="F2F2F2" w:themeFill="background1" w:themeFillShade="F2"/>
        <w:tblLook w:val="04A0" w:firstRow="1" w:lastRow="0" w:firstColumn="1" w:lastColumn="0" w:noHBand="0" w:noVBand="1"/>
      </w:tblPr>
      <w:tblGrid>
        <w:gridCol w:w="9242"/>
      </w:tblGrid>
      <w:tr w:rsidR="00CC3F39" w14:paraId="26F5FE29" w14:textId="77777777" w:rsidTr="00C13A0D">
        <w:tc>
          <w:tcPr>
            <w:tcW w:w="9242" w:type="dxa"/>
            <w:shd w:val="clear" w:color="auto" w:fill="F2F2F2" w:themeFill="background1" w:themeFillShade="F2"/>
          </w:tcPr>
          <w:p w14:paraId="0952C998" w14:textId="4BADC749" w:rsidR="00CC3F39" w:rsidRDefault="00CC3F39" w:rsidP="00CC3F39">
            <w:pPr>
              <w:spacing w:after="200" w:line="276" w:lineRule="auto"/>
              <w:jc w:val="left"/>
            </w:pPr>
            <w:r>
              <w:t>NOTE - the next questions really wrap up the spiral development process and the game design process which both follow the same approach:</w:t>
            </w:r>
          </w:p>
          <w:p w14:paraId="55BDF68F" w14:textId="22670D50" w:rsidR="00CC3F39" w:rsidRDefault="00C13A0D" w:rsidP="00417E75">
            <w:pPr>
              <w:pStyle w:val="ListParagraph"/>
              <w:numPr>
                <w:ilvl w:val="0"/>
                <w:numId w:val="8"/>
              </w:numPr>
              <w:spacing w:after="200" w:line="276" w:lineRule="auto"/>
              <w:jc w:val="left"/>
            </w:pPr>
            <w:r w:rsidRPr="00C13A0D">
              <w:rPr>
                <w:b/>
              </w:rPr>
              <w:t>PRE-ALPHA</w:t>
            </w:r>
            <w:r>
              <w:t xml:space="preserve"> phase. </w:t>
            </w:r>
            <w:r w:rsidR="00CC3F39">
              <w:t>Hack around (fast experimenting) until something looks promising, basic core game loop.</w:t>
            </w:r>
          </w:p>
          <w:p w14:paraId="7F5F05CA" w14:textId="77777777" w:rsidR="00CC3F39" w:rsidRDefault="00CC3F39" w:rsidP="00417E75">
            <w:pPr>
              <w:pStyle w:val="ListParagraph"/>
              <w:numPr>
                <w:ilvl w:val="0"/>
                <w:numId w:val="8"/>
              </w:numPr>
              <w:spacing w:after="200" w:line="276" w:lineRule="auto"/>
              <w:jc w:val="left"/>
            </w:pPr>
            <w:r>
              <w:t>Start looking for the optimal game design (this comes back to the GDD, who is the game for, how long do you want to play, what kind of experience did you have in mind). With any game design idea, there are a thousand different flavours of it. 99.9% of them are sub-optimal (they work, but a bit boring). Of the 0.1% of implementations, some are better for different audiences/platforms.</w:t>
            </w:r>
          </w:p>
          <w:p w14:paraId="71D9BC8E" w14:textId="77777777" w:rsidR="00C13A0D" w:rsidRDefault="00C13A0D" w:rsidP="00417E75">
            <w:pPr>
              <w:pStyle w:val="ListParagraph"/>
              <w:numPr>
                <w:ilvl w:val="0"/>
                <w:numId w:val="8"/>
              </w:numPr>
              <w:spacing w:after="200" w:line="276" w:lineRule="auto"/>
              <w:jc w:val="left"/>
            </w:pPr>
            <w:r>
              <w:t xml:space="preserve">Every time you feel you've actually made some decent progress, stop, refactor (rewrite all the nasty hacky code). Be careful, it's tempting to just go through the hacky mess and try and tidy it up with better variable names, pulling bits out into separate functions. DANGER. Sit down with the TDD and a pencil, with what you now know, what would be the ideal way of writing this, the ideal data structure layout. Usually that requires starting again! </w:t>
            </w:r>
          </w:p>
          <w:p w14:paraId="73F808FD" w14:textId="0D7DD989" w:rsidR="00C13A0D" w:rsidRDefault="00C13A0D" w:rsidP="00417E75">
            <w:pPr>
              <w:pStyle w:val="ListParagraph"/>
              <w:numPr>
                <w:ilvl w:val="0"/>
                <w:numId w:val="8"/>
              </w:numPr>
              <w:spacing w:after="200" w:line="276" w:lineRule="auto"/>
              <w:jc w:val="left"/>
            </w:pPr>
            <w:r>
              <w:t>When you don't make decent progress with an idea, delete that hacky mess (get rid of the branch).</w:t>
            </w:r>
          </w:p>
          <w:p w14:paraId="15EB6C5F" w14:textId="77777777" w:rsidR="00C13A0D" w:rsidRDefault="00C13A0D" w:rsidP="00417E75">
            <w:pPr>
              <w:pStyle w:val="ListParagraph"/>
              <w:numPr>
                <w:ilvl w:val="0"/>
                <w:numId w:val="8"/>
              </w:numPr>
              <w:spacing w:after="200" w:line="276" w:lineRule="auto"/>
              <w:jc w:val="left"/>
            </w:pPr>
            <w:r>
              <w:t xml:space="preserve">Keep iterating: test it until you get an idea, hack that idea in to see how it feels, usually those ideas are rubbish so delete them (that's why we are hacking), when it's a good idea, refactor the code (well engineered - it often means rewriting the new bit again properly), check it in to save it, update the GDD and TDD, repeat. </w:t>
            </w:r>
          </w:p>
          <w:p w14:paraId="4D59B035" w14:textId="77777777" w:rsidR="00C13A0D" w:rsidRDefault="00C13A0D" w:rsidP="00417E75">
            <w:pPr>
              <w:pStyle w:val="ListParagraph"/>
              <w:numPr>
                <w:ilvl w:val="0"/>
                <w:numId w:val="8"/>
              </w:numPr>
              <w:spacing w:after="200" w:line="276" w:lineRule="auto"/>
              <w:jc w:val="left"/>
            </w:pPr>
            <w:r w:rsidRPr="00C13A0D">
              <w:rPr>
                <w:b/>
              </w:rPr>
              <w:t>ALPHA</w:t>
            </w:r>
            <w:r>
              <w:t xml:space="preserve"> phase. As the app starts to get juicy and you think it could be nearing completion, the testing gets more intense and you say "no more new features!"</w:t>
            </w:r>
          </w:p>
          <w:p w14:paraId="04C9C596" w14:textId="77777777" w:rsidR="00C13A0D" w:rsidRDefault="00C13A0D" w:rsidP="00417E75">
            <w:pPr>
              <w:pStyle w:val="ListParagraph"/>
              <w:numPr>
                <w:ilvl w:val="0"/>
                <w:numId w:val="8"/>
              </w:numPr>
              <w:spacing w:after="200" w:line="276" w:lineRule="auto"/>
              <w:jc w:val="left"/>
            </w:pPr>
            <w:r>
              <w:t>Now we need to flesh things out, there's no more new features coming, just adding all the levels, getting the text right, feedback to player, audio, polishing our coal into a rough diamond.</w:t>
            </w:r>
          </w:p>
          <w:p w14:paraId="1E726E16" w14:textId="11C51548" w:rsidR="00C13A0D" w:rsidRDefault="00C13A0D" w:rsidP="00417E75">
            <w:pPr>
              <w:pStyle w:val="ListParagraph"/>
              <w:numPr>
                <w:ilvl w:val="0"/>
                <w:numId w:val="8"/>
              </w:numPr>
              <w:spacing w:after="200" w:line="276" w:lineRule="auto"/>
              <w:jc w:val="left"/>
            </w:pPr>
            <w:r w:rsidRPr="00C13A0D">
              <w:rPr>
                <w:b/>
              </w:rPr>
              <w:t>BETA</w:t>
            </w:r>
            <w:r>
              <w:t xml:space="preserve"> phase. You think it's finished. OK, it crashes strangely now and again. A few bits are mock ups from the artists, but you are sure it's almost done. Testing now involves people outside the team, the public. It's all about fixing bugs and tweaking or optimising the gameplay, getting it really juicy. Bugs are no longer about crashing or obvious problems, it's now about subtle things (e.g. </w:t>
            </w:r>
            <w:r w:rsidR="007A1269">
              <w:t>"</w:t>
            </w:r>
            <w:r>
              <w:t>it's too hard in the early stages</w:t>
            </w:r>
            <w:r w:rsidR="007A1269">
              <w:t>"</w:t>
            </w:r>
            <w:r>
              <w:t>,</w:t>
            </w:r>
            <w:r w:rsidR="007A1269">
              <w:t xml:space="preserve"> "</w:t>
            </w:r>
            <w:r>
              <w:t>I get bored at the half way point</w:t>
            </w:r>
            <w:r w:rsidR="007A1269">
              <w:t>"</w:t>
            </w:r>
            <w:r>
              <w:t>,</w:t>
            </w:r>
            <w:r w:rsidR="007A1269">
              <w:t xml:space="preserve"> "I don't understand some of the instructions" or "There's no feedback if mistakenly do X").</w:t>
            </w:r>
            <w:r>
              <w:t xml:space="preserve"> </w:t>
            </w:r>
          </w:p>
        </w:tc>
      </w:tr>
    </w:tbl>
    <w:p w14:paraId="5C0032E4" w14:textId="4C8EC3E3" w:rsidR="002D76F9" w:rsidRDefault="002D76F9">
      <w:pPr>
        <w:spacing w:after="200" w:line="276" w:lineRule="auto"/>
        <w:jc w:val="left"/>
      </w:pPr>
    </w:p>
    <w:p w14:paraId="1BFDC843" w14:textId="77777777" w:rsidR="002D76F9" w:rsidRDefault="002D76F9">
      <w:pPr>
        <w:spacing w:after="200" w:line="276" w:lineRule="auto"/>
        <w:jc w:val="left"/>
      </w:pPr>
      <w:r>
        <w:br w:type="page"/>
      </w:r>
    </w:p>
    <w:tbl>
      <w:tblPr>
        <w:tblStyle w:val="TableGrid"/>
        <w:tblW w:w="0" w:type="auto"/>
        <w:shd w:val="clear" w:color="auto" w:fill="F2F2F2" w:themeFill="background1" w:themeFillShade="F2"/>
        <w:tblLook w:val="04A0" w:firstRow="1" w:lastRow="0" w:firstColumn="1" w:lastColumn="0" w:noHBand="0" w:noVBand="1"/>
      </w:tblPr>
      <w:tblGrid>
        <w:gridCol w:w="9242"/>
      </w:tblGrid>
      <w:tr w:rsidR="002D76F9" w14:paraId="7267BA39" w14:textId="77777777" w:rsidTr="005E3189">
        <w:tc>
          <w:tcPr>
            <w:tcW w:w="9242" w:type="dxa"/>
            <w:shd w:val="clear" w:color="auto" w:fill="F2F2F2" w:themeFill="background1" w:themeFillShade="F2"/>
          </w:tcPr>
          <w:p w14:paraId="25CE1F02" w14:textId="77777777" w:rsidR="002D76F9" w:rsidRPr="002D76F9" w:rsidRDefault="002D76F9">
            <w:pPr>
              <w:spacing w:after="200" w:line="276" w:lineRule="auto"/>
              <w:jc w:val="left"/>
              <w:rPr>
                <w:b/>
                <w:bCs/>
              </w:rPr>
            </w:pPr>
            <w:r w:rsidRPr="002D76F9">
              <w:rPr>
                <w:b/>
                <w:bCs/>
              </w:rPr>
              <w:lastRenderedPageBreak/>
              <w:t>Update vs Render</w:t>
            </w:r>
          </w:p>
          <w:p w14:paraId="5171AC1D" w14:textId="0427B8F8" w:rsidR="002D76F9" w:rsidRDefault="002D76F9">
            <w:pPr>
              <w:spacing w:after="200" w:line="276" w:lineRule="auto"/>
              <w:jc w:val="left"/>
            </w:pPr>
            <w:r>
              <w:t>Any game needs to update as fast as it can 60fps minimum. The game maintains a virtual invisible logical simulation of the game – play object, enemies, bullets moving, etc. This simulation needs updating as fast as we can so things appear to react promptly and move around. However, we can do all that and nobody ever actually see it. This is often driven by user input.</w:t>
            </w:r>
          </w:p>
          <w:p w14:paraId="032CF7FF" w14:textId="77777777" w:rsidR="002D76F9" w:rsidRDefault="002D76F9">
            <w:pPr>
              <w:spacing w:after="200" w:line="276" w:lineRule="auto"/>
              <w:jc w:val="left"/>
            </w:pPr>
            <w:r>
              <w:t>Rendering also needs to update fast, here we take our simulation and use that information to render sprites and text on the screen to show the player some (or all) of that simulation as it updates.</w:t>
            </w:r>
          </w:p>
          <w:p w14:paraId="57E9DA92" w14:textId="77777777" w:rsidR="002D76F9" w:rsidRDefault="002D76F9">
            <w:pPr>
              <w:spacing w:after="200" w:line="276" w:lineRule="auto"/>
              <w:jc w:val="left"/>
            </w:pPr>
            <w:r>
              <w:t>If you have one function and inside that update the logic AND render things AND check user input then it becomes messy very quickly. It’s common to separate the code into Update(), Input() and Render() functions, sometimes this is referred to as the Model/View/Controller design pattern.</w:t>
            </w:r>
          </w:p>
          <w:p w14:paraId="66163D55" w14:textId="77777777" w:rsidR="002D76F9" w:rsidRDefault="00082E10">
            <w:pPr>
              <w:spacing w:after="200" w:line="276" w:lineRule="auto"/>
              <w:jc w:val="left"/>
            </w:pPr>
            <w:r>
              <w:t>In games it gets a bit muddy because there can be two types of input:</w:t>
            </w:r>
          </w:p>
          <w:p w14:paraId="7FCE0F4D" w14:textId="49F738F3" w:rsidR="00082E10" w:rsidRDefault="005E3189" w:rsidP="00082E10">
            <w:pPr>
              <w:pStyle w:val="ListParagraph"/>
              <w:numPr>
                <w:ilvl w:val="0"/>
                <w:numId w:val="12"/>
              </w:numPr>
              <w:spacing w:after="200" w:line="276" w:lineRule="auto"/>
              <w:jc w:val="left"/>
            </w:pPr>
            <w:r>
              <w:t xml:space="preserve">Windows messages – </w:t>
            </w:r>
            <w:r w:rsidRPr="005E3189">
              <w:rPr>
                <w:rFonts w:ascii="Consolas" w:hAnsi="Consolas" w:cs="Consolas"/>
                <w:noProof/>
                <w:color w:val="000000" w:themeColor="text1"/>
                <w:sz w:val="19"/>
                <w:szCs w:val="19"/>
                <w:lang w:eastAsia="ja-JP"/>
              </w:rPr>
              <w:t>sf::Event::TextEntered</w:t>
            </w:r>
            <w:r w:rsidRPr="005E3189">
              <w:rPr>
                <w:rFonts w:ascii="Consolas" w:hAnsi="Consolas" w:cs="Consolas"/>
                <w:color w:val="000000" w:themeColor="text1"/>
                <w:sz w:val="19"/>
                <w:szCs w:val="19"/>
                <w:lang w:eastAsia="ja-JP"/>
              </w:rPr>
              <w:t xml:space="preserve"> </w:t>
            </w:r>
            <w:r w:rsidRPr="005E3189">
              <w:t>these are used when someone is typing something in, usually in an Input() function.</w:t>
            </w:r>
          </w:p>
          <w:p w14:paraId="29CE8241" w14:textId="094370E8" w:rsidR="00082E10" w:rsidRDefault="00082E10" w:rsidP="005E3189">
            <w:pPr>
              <w:pStyle w:val="ListParagraph"/>
              <w:numPr>
                <w:ilvl w:val="0"/>
                <w:numId w:val="12"/>
              </w:numPr>
              <w:spacing w:after="200" w:line="276" w:lineRule="auto"/>
              <w:jc w:val="left"/>
            </w:pPr>
            <w:r>
              <w:t xml:space="preserve">Fast instant input – </w:t>
            </w:r>
            <w:r w:rsidR="005E3189" w:rsidRPr="005E3189">
              <w:t>sf::Keyboard::isKeyPressed(sf::Keyboard::Right)</w:t>
            </w:r>
            <w:r w:rsidR="005E3189">
              <w:t xml:space="preserve"> these are used when instant feedback is needed (steering, shooting, etc.), usually done with and in the logic update.</w:t>
            </w:r>
          </w:p>
        </w:tc>
      </w:tr>
    </w:tbl>
    <w:p w14:paraId="141EA685" w14:textId="1AA0028E" w:rsidR="001A08BD" w:rsidRDefault="001A08BD">
      <w:pPr>
        <w:spacing w:after="200" w:line="276" w:lineRule="auto"/>
        <w:jc w:val="left"/>
      </w:pPr>
    </w:p>
    <w:p w14:paraId="078EAF39" w14:textId="77777777" w:rsidR="001A08BD" w:rsidRDefault="001A08BD">
      <w:pPr>
        <w:spacing w:after="200" w:line="276" w:lineRule="auto"/>
        <w:jc w:val="left"/>
      </w:pPr>
      <w:r>
        <w:br w:type="page"/>
      </w:r>
    </w:p>
    <w:tbl>
      <w:tblPr>
        <w:tblStyle w:val="TableGrid"/>
        <w:tblW w:w="0" w:type="auto"/>
        <w:shd w:val="clear" w:color="auto" w:fill="F2F2F2" w:themeFill="background1" w:themeFillShade="F2"/>
        <w:tblLook w:val="04A0" w:firstRow="1" w:lastRow="0" w:firstColumn="1" w:lastColumn="0" w:noHBand="0" w:noVBand="1"/>
      </w:tblPr>
      <w:tblGrid>
        <w:gridCol w:w="9242"/>
      </w:tblGrid>
      <w:tr w:rsidR="005E3189" w14:paraId="2985B0E5" w14:textId="77777777" w:rsidTr="00C24CD3">
        <w:tc>
          <w:tcPr>
            <w:tcW w:w="9242" w:type="dxa"/>
            <w:shd w:val="clear" w:color="auto" w:fill="F2F2F2" w:themeFill="background1" w:themeFillShade="F2"/>
          </w:tcPr>
          <w:p w14:paraId="1F4A73F7" w14:textId="77777777" w:rsidR="005E3189" w:rsidRPr="001A08BD" w:rsidRDefault="005E3189">
            <w:pPr>
              <w:spacing w:after="200" w:line="276" w:lineRule="auto"/>
              <w:jc w:val="left"/>
              <w:rPr>
                <w:b/>
              </w:rPr>
            </w:pPr>
            <w:r w:rsidRPr="001A08BD">
              <w:rPr>
                <w:b/>
              </w:rPr>
              <w:lastRenderedPageBreak/>
              <w:t>Finite state machine</w:t>
            </w:r>
          </w:p>
          <w:p w14:paraId="7475C3D0" w14:textId="77777777" w:rsidR="005E3189" w:rsidRDefault="005E3189">
            <w:pPr>
              <w:spacing w:after="200" w:line="276" w:lineRule="auto"/>
              <w:jc w:val="left"/>
            </w:pPr>
            <w:r>
              <w:t>Most games have a similar structure:</w:t>
            </w:r>
          </w:p>
          <w:p w14:paraId="2CC517DB" w14:textId="77777777" w:rsidR="005E3189" w:rsidRDefault="005E3189" w:rsidP="005E3189">
            <w:pPr>
              <w:pStyle w:val="ListParagraph"/>
              <w:numPr>
                <w:ilvl w:val="0"/>
                <w:numId w:val="13"/>
              </w:numPr>
              <w:spacing w:after="200" w:line="276" w:lineRule="auto"/>
              <w:jc w:val="left"/>
            </w:pPr>
            <w:r>
              <w:t>Intro – display a logo, maybe run a video or non-interactive 3D animation, load in large slow resources</w:t>
            </w:r>
          </w:p>
          <w:p w14:paraId="6A9CF876" w14:textId="77777777" w:rsidR="005E3189" w:rsidRDefault="005E3189" w:rsidP="005E3189">
            <w:pPr>
              <w:pStyle w:val="ListParagraph"/>
              <w:numPr>
                <w:ilvl w:val="0"/>
                <w:numId w:val="13"/>
              </w:numPr>
              <w:spacing w:after="200" w:line="276" w:lineRule="auto"/>
              <w:jc w:val="left"/>
            </w:pPr>
            <w:r>
              <w:t>Play – run the game</w:t>
            </w:r>
          </w:p>
          <w:p w14:paraId="3AEBD35B" w14:textId="77777777" w:rsidR="005E3189" w:rsidRDefault="005E3189" w:rsidP="005E3189">
            <w:pPr>
              <w:pStyle w:val="ListParagraph"/>
              <w:numPr>
                <w:ilvl w:val="0"/>
                <w:numId w:val="13"/>
              </w:numPr>
              <w:spacing w:after="200" w:line="276" w:lineRule="auto"/>
              <w:jc w:val="left"/>
            </w:pPr>
            <w:r>
              <w:t>Game over – explain how badly they’ve done</w:t>
            </w:r>
          </w:p>
          <w:p w14:paraId="0BB0C147" w14:textId="77777777" w:rsidR="005E3189" w:rsidRDefault="001A08BD" w:rsidP="005E3189">
            <w:pPr>
              <w:spacing w:after="200" w:line="276" w:lineRule="auto"/>
              <w:jc w:val="left"/>
            </w:pPr>
            <w:r>
              <w:t>You tend to see matching functions, often expanding into structs (classes) as things get more complicated:</w:t>
            </w:r>
          </w:p>
          <w:p w14:paraId="16871C4E" w14:textId="77777777" w:rsidR="001A08BD" w:rsidRDefault="001A08BD" w:rsidP="001A08BD">
            <w:pPr>
              <w:pStyle w:val="ListParagraph"/>
              <w:numPr>
                <w:ilvl w:val="0"/>
                <w:numId w:val="14"/>
              </w:numPr>
              <w:spacing w:after="200" w:line="276" w:lineRule="auto"/>
              <w:jc w:val="left"/>
            </w:pPr>
            <w:r>
              <w:t>Intro()</w:t>
            </w:r>
          </w:p>
          <w:p w14:paraId="71FFDDA1" w14:textId="4C41819A" w:rsidR="001A08BD" w:rsidRDefault="001A08BD" w:rsidP="001A08BD">
            <w:pPr>
              <w:pStyle w:val="ListParagraph"/>
              <w:numPr>
                <w:ilvl w:val="0"/>
                <w:numId w:val="14"/>
              </w:numPr>
              <w:spacing w:after="200" w:line="276" w:lineRule="auto"/>
              <w:jc w:val="left"/>
            </w:pPr>
            <w:r>
              <w:t>PlayGame()</w:t>
            </w:r>
          </w:p>
          <w:p w14:paraId="1FD9FBA0" w14:textId="77777777" w:rsidR="001A08BD" w:rsidRDefault="001A08BD" w:rsidP="001A08BD">
            <w:pPr>
              <w:pStyle w:val="ListParagraph"/>
              <w:numPr>
                <w:ilvl w:val="0"/>
                <w:numId w:val="14"/>
              </w:numPr>
              <w:spacing w:after="200" w:line="276" w:lineRule="auto"/>
              <w:jc w:val="left"/>
            </w:pPr>
            <w:r>
              <w:t>GameOver()</w:t>
            </w:r>
          </w:p>
          <w:p w14:paraId="5699C3AD" w14:textId="77777777" w:rsidR="001A08BD" w:rsidRDefault="001A08BD" w:rsidP="001A08BD">
            <w:pPr>
              <w:spacing w:after="200" w:line="276" w:lineRule="auto"/>
              <w:jc w:val="left"/>
            </w:pPr>
            <w:r>
              <w:t>But how do you decide which function to run when? This is one use of a state machine, they can get complicated, but this is simple.</w:t>
            </w:r>
          </w:p>
          <w:p w14:paraId="7E147C5B" w14:textId="44EC1092" w:rsidR="001A08BD" w:rsidRDefault="001A08BD" w:rsidP="001A08BD">
            <w:pPr>
              <w:spacing w:after="200" w:line="276" w:lineRule="auto"/>
              <w:ind w:left="720"/>
              <w:contextualSpacing/>
              <w:jc w:val="left"/>
              <w:rPr>
                <w:noProof/>
              </w:rPr>
            </w:pPr>
            <w:r>
              <w:rPr>
                <w:noProof/>
              </w:rPr>
              <w:t>int mode = 0</w:t>
            </w:r>
          </w:p>
          <w:p w14:paraId="2F4498F7" w14:textId="68C37A12" w:rsidR="00C24CD3" w:rsidRDefault="00C24CD3" w:rsidP="001A08BD">
            <w:pPr>
              <w:spacing w:after="200" w:line="276" w:lineRule="auto"/>
              <w:ind w:left="720"/>
              <w:contextualSpacing/>
              <w:jc w:val="left"/>
              <w:rPr>
                <w:noProof/>
              </w:rPr>
            </w:pPr>
            <w:r>
              <w:rPr>
                <w:noProof/>
              </w:rPr>
              <w:t>//…</w:t>
            </w:r>
          </w:p>
          <w:p w14:paraId="2064FA17" w14:textId="77777777" w:rsidR="001A08BD" w:rsidRDefault="001A08BD" w:rsidP="001A08BD">
            <w:pPr>
              <w:spacing w:after="200" w:line="276" w:lineRule="auto"/>
              <w:ind w:left="720"/>
              <w:contextualSpacing/>
              <w:jc w:val="left"/>
              <w:rPr>
                <w:noProof/>
              </w:rPr>
            </w:pPr>
            <w:r>
              <w:rPr>
                <w:noProof/>
              </w:rPr>
              <w:t>if( mode==0 )</w:t>
            </w:r>
          </w:p>
          <w:p w14:paraId="756FE5ED" w14:textId="64CFD5DE" w:rsidR="001A08BD" w:rsidRDefault="001A08BD" w:rsidP="001A08BD">
            <w:pPr>
              <w:spacing w:after="200" w:line="276" w:lineRule="auto"/>
              <w:ind w:left="1440"/>
              <w:contextualSpacing/>
              <w:jc w:val="left"/>
              <w:rPr>
                <w:noProof/>
              </w:rPr>
            </w:pPr>
            <w:r>
              <w:rPr>
                <w:noProof/>
              </w:rPr>
              <w:t>Intro()</w:t>
            </w:r>
          </w:p>
          <w:p w14:paraId="0999C9E4" w14:textId="12C24D9E" w:rsidR="001A08BD" w:rsidRDefault="001A08BD" w:rsidP="001A08BD">
            <w:pPr>
              <w:spacing w:after="200" w:line="276" w:lineRule="auto"/>
              <w:ind w:left="1440"/>
              <w:contextualSpacing/>
              <w:jc w:val="left"/>
              <w:rPr>
                <w:noProof/>
              </w:rPr>
            </w:pPr>
            <w:r>
              <w:rPr>
                <w:noProof/>
              </w:rPr>
              <w:t>If(keyPress==ENTER) mode=1</w:t>
            </w:r>
          </w:p>
          <w:p w14:paraId="633886F8" w14:textId="77777777" w:rsidR="001A08BD" w:rsidRDefault="001A08BD" w:rsidP="001A08BD">
            <w:pPr>
              <w:spacing w:after="200" w:line="276" w:lineRule="auto"/>
              <w:ind w:left="720"/>
              <w:contextualSpacing/>
              <w:jc w:val="left"/>
              <w:rPr>
                <w:noProof/>
              </w:rPr>
            </w:pPr>
            <w:r>
              <w:rPr>
                <w:noProof/>
              </w:rPr>
              <w:t>else if (mode == 1)</w:t>
            </w:r>
          </w:p>
          <w:p w14:paraId="3C74BDA6" w14:textId="0F3A4E1D" w:rsidR="001A08BD" w:rsidRDefault="001A08BD" w:rsidP="001A08BD">
            <w:pPr>
              <w:spacing w:after="200" w:line="276" w:lineRule="auto"/>
              <w:ind w:left="1440"/>
              <w:contextualSpacing/>
              <w:jc w:val="left"/>
              <w:rPr>
                <w:noProof/>
              </w:rPr>
            </w:pPr>
            <w:r>
              <w:rPr>
                <w:noProof/>
              </w:rPr>
              <w:t>PlayGame()</w:t>
            </w:r>
          </w:p>
          <w:p w14:paraId="7EA4D2E8" w14:textId="2D0515F1" w:rsidR="001A08BD" w:rsidRDefault="001A08BD" w:rsidP="001A08BD">
            <w:pPr>
              <w:spacing w:after="200" w:line="276" w:lineRule="auto"/>
              <w:ind w:left="1440"/>
              <w:contextualSpacing/>
              <w:jc w:val="left"/>
              <w:rPr>
                <w:noProof/>
              </w:rPr>
            </w:pPr>
            <w:r>
              <w:rPr>
                <w:noProof/>
              </w:rPr>
              <w:t>if(livesLeft==0) mode=2</w:t>
            </w:r>
          </w:p>
          <w:p w14:paraId="2EADA05D" w14:textId="37169466" w:rsidR="001A08BD" w:rsidRDefault="001A08BD" w:rsidP="001A08BD">
            <w:pPr>
              <w:spacing w:after="200" w:line="276" w:lineRule="auto"/>
              <w:ind w:left="720"/>
              <w:contextualSpacing/>
              <w:jc w:val="left"/>
              <w:rPr>
                <w:noProof/>
              </w:rPr>
            </w:pPr>
            <w:r>
              <w:rPr>
                <w:noProof/>
              </w:rPr>
              <w:t>else</w:t>
            </w:r>
          </w:p>
          <w:p w14:paraId="5A91FD37" w14:textId="1F3B440E" w:rsidR="001A08BD" w:rsidRDefault="001A08BD" w:rsidP="001A08BD">
            <w:pPr>
              <w:spacing w:after="200" w:line="276" w:lineRule="auto"/>
              <w:ind w:left="1440"/>
              <w:contextualSpacing/>
              <w:jc w:val="left"/>
              <w:rPr>
                <w:noProof/>
              </w:rPr>
            </w:pPr>
            <w:r>
              <w:rPr>
                <w:noProof/>
              </w:rPr>
              <w:t>GameOver();</w:t>
            </w:r>
          </w:p>
          <w:p w14:paraId="65E53DB6" w14:textId="77777777" w:rsidR="001A08BD" w:rsidRDefault="001A08BD" w:rsidP="001A08BD">
            <w:pPr>
              <w:spacing w:after="200" w:line="276" w:lineRule="auto"/>
              <w:ind w:left="1440"/>
              <w:contextualSpacing/>
              <w:jc w:val="left"/>
              <w:rPr>
                <w:noProof/>
              </w:rPr>
            </w:pPr>
            <w:r>
              <w:rPr>
                <w:noProof/>
              </w:rPr>
              <w:t xml:space="preserve">if(keyPress==ENTER) mode=1; </w:t>
            </w:r>
          </w:p>
          <w:p w14:paraId="21CEB94E" w14:textId="6AB959CD" w:rsidR="001A08BD" w:rsidRDefault="001A08BD" w:rsidP="001A08BD">
            <w:pPr>
              <w:spacing w:after="200" w:line="276" w:lineRule="auto"/>
              <w:ind w:left="1440"/>
              <w:contextualSpacing/>
              <w:jc w:val="left"/>
            </w:pPr>
            <w:r>
              <w:rPr>
                <w:noProof/>
              </w:rPr>
              <w:t>else if(keyPress==ESCAPE) quit();</w:t>
            </w:r>
          </w:p>
          <w:p w14:paraId="3C00CECF" w14:textId="77777777" w:rsidR="001A08BD" w:rsidRDefault="001A08BD" w:rsidP="001A08BD">
            <w:pPr>
              <w:spacing w:after="200" w:line="276" w:lineRule="auto"/>
              <w:jc w:val="left"/>
            </w:pPr>
            <w:r>
              <w:t>It’s just one variable and some if/else statements, but an enum class and a switch statement make it look elegant.</w:t>
            </w:r>
          </w:p>
          <w:p w14:paraId="24675593" w14:textId="2B198D64" w:rsidR="001A08BD" w:rsidRDefault="001A08BD" w:rsidP="00C24CD3">
            <w:pPr>
              <w:spacing w:after="200" w:line="276" w:lineRule="auto"/>
              <w:ind w:left="720"/>
              <w:contextualSpacing/>
              <w:jc w:val="left"/>
              <w:rPr>
                <w:noProof/>
              </w:rPr>
            </w:pPr>
            <w:r>
              <w:rPr>
                <w:noProof/>
              </w:rPr>
              <w:t>enum class Mode { INTRO, PLAY, GAME_OVER };</w:t>
            </w:r>
          </w:p>
          <w:p w14:paraId="1E43197C" w14:textId="0CE29F1D" w:rsidR="001A08BD" w:rsidRDefault="001A08BD" w:rsidP="00C24CD3">
            <w:pPr>
              <w:spacing w:after="200" w:line="276" w:lineRule="auto"/>
              <w:ind w:left="720"/>
              <w:contextualSpacing/>
              <w:jc w:val="left"/>
              <w:rPr>
                <w:noProof/>
              </w:rPr>
            </w:pPr>
            <w:r>
              <w:rPr>
                <w:noProof/>
              </w:rPr>
              <w:t>Mode mode = Mode::INTRO;</w:t>
            </w:r>
          </w:p>
          <w:p w14:paraId="6CFEC1AC" w14:textId="73240E16" w:rsidR="00C24CD3" w:rsidRDefault="00C24CD3" w:rsidP="00C24CD3">
            <w:pPr>
              <w:spacing w:after="200" w:line="276" w:lineRule="auto"/>
              <w:ind w:left="720"/>
              <w:contextualSpacing/>
              <w:jc w:val="left"/>
              <w:rPr>
                <w:noProof/>
              </w:rPr>
            </w:pPr>
            <w:r>
              <w:rPr>
                <w:noProof/>
              </w:rPr>
              <w:t>//…</w:t>
            </w:r>
          </w:p>
          <w:p w14:paraId="3783937B" w14:textId="77777777" w:rsidR="001A08BD" w:rsidRDefault="001A08BD" w:rsidP="00C24CD3">
            <w:pPr>
              <w:spacing w:after="200" w:line="276" w:lineRule="auto"/>
              <w:ind w:left="720"/>
              <w:contextualSpacing/>
              <w:jc w:val="left"/>
              <w:rPr>
                <w:noProof/>
              </w:rPr>
            </w:pPr>
            <w:r>
              <w:rPr>
                <w:noProof/>
              </w:rPr>
              <w:t>switch(mode)</w:t>
            </w:r>
          </w:p>
          <w:p w14:paraId="3EFB7B65" w14:textId="77777777" w:rsidR="001A08BD" w:rsidRDefault="001A08BD" w:rsidP="00C24CD3">
            <w:pPr>
              <w:spacing w:after="200" w:line="276" w:lineRule="auto"/>
              <w:ind w:left="720"/>
              <w:contextualSpacing/>
              <w:jc w:val="left"/>
              <w:rPr>
                <w:noProof/>
              </w:rPr>
            </w:pPr>
            <w:r>
              <w:rPr>
                <w:noProof/>
              </w:rPr>
              <w:t>case Mode::INTRO:</w:t>
            </w:r>
          </w:p>
          <w:p w14:paraId="1CE8475A" w14:textId="77777777" w:rsidR="001A08BD" w:rsidRDefault="001A08BD" w:rsidP="00C24CD3">
            <w:pPr>
              <w:spacing w:after="200" w:line="276" w:lineRule="auto"/>
              <w:ind w:left="1440"/>
              <w:contextualSpacing/>
              <w:jc w:val="left"/>
              <w:rPr>
                <w:noProof/>
              </w:rPr>
            </w:pPr>
            <w:r>
              <w:rPr>
                <w:noProof/>
              </w:rPr>
              <w:t>Intro(); break;</w:t>
            </w:r>
          </w:p>
          <w:p w14:paraId="71C5D527" w14:textId="465BCDAD" w:rsidR="001A08BD" w:rsidRDefault="001A08BD" w:rsidP="00C24CD3">
            <w:pPr>
              <w:spacing w:after="200" w:line="276" w:lineRule="auto"/>
              <w:ind w:left="720"/>
              <w:contextualSpacing/>
              <w:jc w:val="left"/>
              <w:rPr>
                <w:noProof/>
              </w:rPr>
            </w:pPr>
            <w:r>
              <w:rPr>
                <w:noProof/>
              </w:rPr>
              <w:t>case Mode::PLAY:</w:t>
            </w:r>
          </w:p>
          <w:p w14:paraId="28E679FA" w14:textId="77777777" w:rsidR="001A08BD" w:rsidRDefault="001A08BD" w:rsidP="00C24CD3">
            <w:pPr>
              <w:spacing w:after="200" w:line="276" w:lineRule="auto"/>
              <w:ind w:left="1440"/>
              <w:contextualSpacing/>
              <w:jc w:val="left"/>
              <w:rPr>
                <w:noProof/>
              </w:rPr>
            </w:pPr>
            <w:r>
              <w:rPr>
                <w:noProof/>
              </w:rPr>
              <w:t>PlayGame(); break;</w:t>
            </w:r>
          </w:p>
          <w:p w14:paraId="43343D40" w14:textId="77777777" w:rsidR="001A08BD" w:rsidRDefault="001A08BD" w:rsidP="00C24CD3">
            <w:pPr>
              <w:spacing w:after="200" w:line="276" w:lineRule="auto"/>
              <w:ind w:left="720"/>
              <w:contextualSpacing/>
              <w:jc w:val="left"/>
              <w:rPr>
                <w:noProof/>
              </w:rPr>
            </w:pPr>
            <w:r>
              <w:rPr>
                <w:noProof/>
              </w:rPr>
              <w:t>case Mode::GAME_OVER:</w:t>
            </w:r>
          </w:p>
          <w:p w14:paraId="60508307" w14:textId="77777777" w:rsidR="001A08BD" w:rsidRDefault="00C24CD3" w:rsidP="00C24CD3">
            <w:pPr>
              <w:spacing w:after="200" w:line="276" w:lineRule="auto"/>
              <w:ind w:left="1440"/>
              <w:contextualSpacing/>
              <w:jc w:val="left"/>
              <w:rPr>
                <w:noProof/>
              </w:rPr>
            </w:pPr>
            <w:r>
              <w:rPr>
                <w:noProof/>
              </w:rPr>
              <w:t>GameOver(); break;</w:t>
            </w:r>
          </w:p>
          <w:p w14:paraId="636FDD73" w14:textId="77777777" w:rsidR="00C24CD3" w:rsidRDefault="00C24CD3" w:rsidP="00C24CD3">
            <w:pPr>
              <w:spacing w:after="200" w:line="276" w:lineRule="auto"/>
              <w:ind w:left="720"/>
              <w:contextualSpacing/>
              <w:jc w:val="left"/>
              <w:rPr>
                <w:noProof/>
              </w:rPr>
            </w:pPr>
            <w:r>
              <w:rPr>
                <w:noProof/>
              </w:rPr>
              <w:t>default:</w:t>
            </w:r>
          </w:p>
          <w:p w14:paraId="22FDEE0D" w14:textId="77777777" w:rsidR="00C24CD3" w:rsidRDefault="00C24CD3" w:rsidP="00C24CD3">
            <w:pPr>
              <w:spacing w:after="200" w:line="276" w:lineRule="auto"/>
              <w:ind w:left="1440"/>
              <w:contextualSpacing/>
              <w:jc w:val="left"/>
              <w:rPr>
                <w:noProof/>
              </w:rPr>
            </w:pPr>
            <w:r>
              <w:rPr>
                <w:noProof/>
              </w:rPr>
              <w:t>error();</w:t>
            </w:r>
          </w:p>
          <w:p w14:paraId="4B236FD2" w14:textId="0D1F0AF2" w:rsidR="00C24CD3" w:rsidRDefault="00C24CD3" w:rsidP="00C24CD3">
            <w:pPr>
              <w:spacing w:after="200" w:line="276" w:lineRule="auto"/>
              <w:contextualSpacing/>
              <w:jc w:val="left"/>
            </w:pPr>
          </w:p>
        </w:tc>
      </w:tr>
    </w:tbl>
    <w:p w14:paraId="0273FAAE" w14:textId="77777777" w:rsidR="005E3189" w:rsidRDefault="005E3189">
      <w:pPr>
        <w:spacing w:after="200" w:line="276" w:lineRule="auto"/>
        <w:jc w:val="left"/>
      </w:pPr>
    </w:p>
    <w:p w14:paraId="46F9EFFD" w14:textId="4389399C" w:rsidR="00E028B4" w:rsidRDefault="00E028B4">
      <w:pPr>
        <w:spacing w:after="200" w:line="276" w:lineRule="auto"/>
        <w:jc w:val="left"/>
        <w:rPr>
          <w:rFonts w:eastAsiaTheme="majorEastAsia" w:cstheme="majorBidi"/>
          <w:b/>
          <w:sz w:val="24"/>
        </w:rPr>
      </w:pPr>
      <w:r>
        <w:br w:type="page"/>
      </w:r>
    </w:p>
    <w:p w14:paraId="58D8D586" w14:textId="50CE2826" w:rsidR="00E028B4" w:rsidRDefault="00E028B4" w:rsidP="00E028B4">
      <w:pPr>
        <w:pStyle w:val="Heading3"/>
      </w:pPr>
      <w:r>
        <w:lastRenderedPageBreak/>
        <w:t>Hangman V1 - basic working game loop</w:t>
      </w:r>
      <w:r w:rsidR="007A1269">
        <w:t xml:space="preserve"> (pre-alpha)</w:t>
      </w:r>
    </w:p>
    <w:p w14:paraId="2FA44BDC" w14:textId="313D1E77" w:rsidR="00E028B4" w:rsidRDefault="00E028B4" w:rsidP="00E028B4">
      <w:r>
        <w:t xml:space="preserve">Let's have a look at file loading and searching. The simplest game I can think of that uses those features is hangman. Let's prototype it, start simple, test it. Basic first </w:t>
      </w:r>
      <w:r w:rsidR="00CC3F39">
        <w:t xml:space="preserve">hacked </w:t>
      </w:r>
      <w:r>
        <w:t>prototype spec:</w:t>
      </w:r>
    </w:p>
    <w:p w14:paraId="4660A84B" w14:textId="68906F47" w:rsidR="00E45E69" w:rsidRDefault="00E45E69" w:rsidP="00417E75">
      <w:pPr>
        <w:pStyle w:val="ListParagraph"/>
        <w:numPr>
          <w:ilvl w:val="0"/>
          <w:numId w:val="6"/>
        </w:numPr>
      </w:pPr>
      <w:r>
        <w:t>Add UpdateWelcome() and UpdateRender(window) to display instructions and wait for the used to press space to play.</w:t>
      </w:r>
    </w:p>
    <w:p w14:paraId="3411CCCF" w14:textId="4F63E54D" w:rsidR="00E028B4" w:rsidRDefault="00E028B4" w:rsidP="00417E75">
      <w:pPr>
        <w:pStyle w:val="ListParagraph"/>
        <w:numPr>
          <w:ilvl w:val="0"/>
          <w:numId w:val="6"/>
        </w:numPr>
      </w:pPr>
      <w:r>
        <w:t>Pretend we've picked a random word from some library of words</w:t>
      </w:r>
      <w:r w:rsidR="00B41A4A">
        <w:t xml:space="preserve"> (just fake it)</w:t>
      </w:r>
    </w:p>
    <w:p w14:paraId="7E9BAEBE" w14:textId="1E09B4F9" w:rsidR="00E028B4" w:rsidRDefault="00E028B4" w:rsidP="00417E75">
      <w:pPr>
        <w:pStyle w:val="ListParagraph"/>
        <w:numPr>
          <w:ilvl w:val="0"/>
          <w:numId w:val="6"/>
        </w:numPr>
      </w:pPr>
      <w:r>
        <w:t>Show the player the word they are trying to guess e.g. "_ _ _ _"</w:t>
      </w:r>
      <w:r w:rsidR="00C24CD3">
        <w:t xml:space="preserve"> use SFML, but just text only</w:t>
      </w:r>
    </w:p>
    <w:p w14:paraId="50064E51" w14:textId="77777777" w:rsidR="00E028B4" w:rsidRDefault="00E028B4" w:rsidP="00417E75">
      <w:pPr>
        <w:pStyle w:val="ListParagraph"/>
        <w:numPr>
          <w:ilvl w:val="0"/>
          <w:numId w:val="6"/>
        </w:numPr>
      </w:pPr>
      <w:r>
        <w:t>Get a key press from them</w:t>
      </w:r>
    </w:p>
    <w:p w14:paraId="56B54FB6" w14:textId="451498B1" w:rsidR="00E028B4" w:rsidRDefault="00E028B4" w:rsidP="00417E75">
      <w:pPr>
        <w:pStyle w:val="ListParagraph"/>
        <w:numPr>
          <w:ilvl w:val="0"/>
          <w:numId w:val="6"/>
        </w:numPr>
      </w:pPr>
      <w:r>
        <w:t>If the letter is in t</w:t>
      </w:r>
      <w:r w:rsidR="00C24CD3">
        <w:t xml:space="preserve">he word, then show it "F _ _ _ </w:t>
      </w:r>
      <w:r>
        <w:t>"</w:t>
      </w:r>
    </w:p>
    <w:p w14:paraId="6E766C21" w14:textId="77777777" w:rsidR="00E028B4" w:rsidRDefault="00E028B4" w:rsidP="00417E75">
      <w:pPr>
        <w:pStyle w:val="ListParagraph"/>
        <w:numPr>
          <w:ilvl w:val="0"/>
          <w:numId w:val="6"/>
        </w:numPr>
      </w:pPr>
      <w:r>
        <w:t>If it isn't in the word, then count the number of fails</w:t>
      </w:r>
    </w:p>
    <w:p w14:paraId="65970861" w14:textId="0F2BA20E" w:rsidR="00E028B4" w:rsidRDefault="00C24CD3" w:rsidP="00417E75">
      <w:pPr>
        <w:pStyle w:val="ListParagraph"/>
        <w:numPr>
          <w:ilvl w:val="0"/>
          <w:numId w:val="6"/>
        </w:numPr>
      </w:pPr>
      <w:r>
        <w:t>Display the</w:t>
      </w:r>
      <w:r w:rsidR="00E028B4">
        <w:t xml:space="preserve"> number of fails, if they get to 7 then it's game over </w:t>
      </w:r>
    </w:p>
    <w:p w14:paraId="447BFD80" w14:textId="7F7648A0" w:rsidR="00E028B4" w:rsidRDefault="00E028B4" w:rsidP="00417E75">
      <w:pPr>
        <w:pStyle w:val="ListParagraph"/>
        <w:numPr>
          <w:ilvl w:val="0"/>
          <w:numId w:val="6"/>
        </w:numPr>
      </w:pPr>
      <w:r>
        <w:t xml:space="preserve">If they guess the word then show them "F </w:t>
      </w:r>
      <w:r w:rsidR="008642D3">
        <w:t>R</w:t>
      </w:r>
      <w:r>
        <w:t xml:space="preserve"> </w:t>
      </w:r>
      <w:r w:rsidR="008642D3">
        <w:t>O</w:t>
      </w:r>
      <w:r>
        <w:t xml:space="preserve"> </w:t>
      </w:r>
      <w:r w:rsidR="008642D3">
        <w:t>G</w:t>
      </w:r>
      <w:r>
        <w:t>" and wait to quit</w:t>
      </w:r>
    </w:p>
    <w:p w14:paraId="77CD2FA9" w14:textId="30D4F860" w:rsidR="00A06719" w:rsidRDefault="00A06719" w:rsidP="00417E75">
      <w:pPr>
        <w:pStyle w:val="ListParagraph"/>
        <w:numPr>
          <w:ilvl w:val="0"/>
          <w:numId w:val="6"/>
        </w:numPr>
      </w:pPr>
      <w:r>
        <w:t xml:space="preserve">If they accidentally press the wrong </w:t>
      </w:r>
      <w:r w:rsidR="002B2B77">
        <w:t xml:space="preserve">key </w:t>
      </w:r>
      <w:r>
        <w:t>more than once, don’t count it against them. So remember each key they press by storing in a vector&lt;char&gt; and ignore any repeats.</w:t>
      </w:r>
    </w:p>
    <w:p w14:paraId="4A1D9C1F" w14:textId="1F9B5FBB" w:rsidR="00E028B4" w:rsidRDefault="00E028B4" w:rsidP="00E028B4"/>
    <w:p w14:paraId="26B439B7" w14:textId="36066528" w:rsidR="00A34ABC" w:rsidRDefault="00A34ABC" w:rsidP="00A34ABC">
      <w:pPr>
        <w:ind w:left="1080"/>
      </w:pPr>
      <w:r>
        <w:t>Here’s a flowchart of one way you might check what they type in:</w:t>
      </w:r>
    </w:p>
    <w:p w14:paraId="65442B7C" w14:textId="3273CD65" w:rsidR="00A34ABC" w:rsidRDefault="00A34ABC" w:rsidP="00E028B4">
      <w:r>
        <w:object w:dxaOrig="12106" w:dyaOrig="10531" w14:anchorId="733E2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93pt" o:ole="">
            <v:imagedata r:id="rId11" o:title=""/>
          </v:shape>
          <o:OLEObject Type="Embed" ProgID="Visio.Drawing.15" ShapeID="_x0000_i1025" DrawAspect="Content" ObjectID="_1760787432" r:id="rId12"/>
        </w:object>
      </w:r>
    </w:p>
    <w:p w14:paraId="1087F1B6" w14:textId="4A50852C" w:rsidR="00A34ABC" w:rsidRDefault="00A34ABC" w:rsidP="00E028B4"/>
    <w:p w14:paraId="0E11C05B" w14:textId="77777777" w:rsidR="00A34ABC" w:rsidRDefault="00A34ABC" w:rsidP="00E028B4"/>
    <w:p w14:paraId="7D7889C8" w14:textId="2515413A" w:rsidR="00E028B4" w:rsidRDefault="00E028B4" w:rsidP="00E028B4">
      <w:r>
        <w:lastRenderedPageBreak/>
        <w:t xml:space="preserve">Once all that is working, you have hangman </w:t>
      </w:r>
      <w:r>
        <w:sym w:font="Wingdings" w:char="F04A"/>
      </w:r>
      <w:r w:rsidR="00F94DE8">
        <w:t xml:space="preserve"> If you get stuck then look at </w:t>
      </w:r>
      <w:r w:rsidR="004B51B6">
        <w:rPr>
          <w:rFonts w:ascii="Segoe UI" w:hAnsi="Segoe UI" w:cs="Segoe UI"/>
          <w:color w:val="172B4D"/>
          <w:sz w:val="21"/>
          <w:szCs w:val="21"/>
          <w:shd w:val="clear" w:color="auto" w:fill="FFFFFF"/>
        </w:rPr>
        <w:t xml:space="preserve"> </w:t>
      </w:r>
      <w:hyperlink r:id="rId13" w:history="1">
        <w:r w:rsidR="004B51B6" w:rsidRPr="004B51B6">
          <w:rPr>
            <w:rStyle w:val="Hyperlink"/>
            <w:rFonts w:ascii="Segoe UI" w:hAnsi="Segoe UI" w:cs="Segoe UI"/>
            <w:b/>
            <w:bCs/>
            <w:sz w:val="21"/>
            <w:szCs w:val="21"/>
            <w:shd w:val="clear" w:color="auto" w:fill="FFFFFF"/>
          </w:rPr>
          <w:t>https://fezztah@bitbucket.org/fop4g_sysmod4g/t10_hangman_basicsol.git</w:t>
        </w:r>
      </w:hyperlink>
      <w:r w:rsidR="004B51B6">
        <w:rPr>
          <w:rFonts w:ascii="Segoe UI" w:hAnsi="Segoe UI" w:cs="Segoe UI"/>
          <w:color w:val="172B4D"/>
          <w:sz w:val="21"/>
          <w:szCs w:val="21"/>
          <w:shd w:val="clear" w:color="auto" w:fill="FFFFFF"/>
        </w:rPr>
        <w:t xml:space="preserve"> </w:t>
      </w:r>
      <w:r w:rsidR="00F94DE8">
        <w:t>.</w:t>
      </w:r>
      <w:r w:rsidR="00A8779A">
        <w:t xml:space="preserve"> If you didn’t follow the flowchart, check out this pseudocode.</w:t>
      </w:r>
    </w:p>
    <w:p w14:paraId="541B5628" w14:textId="77777777" w:rsidR="00FB736D" w:rsidRDefault="00FB736D">
      <w:pPr>
        <w:spacing w:after="200" w:line="276" w:lineRule="auto"/>
        <w:jc w:val="left"/>
        <w:rPr>
          <w:b/>
        </w:rPr>
      </w:pPr>
      <w:r w:rsidRPr="00FB736D">
        <w:rPr>
          <w:b/>
        </w:rPr>
        <w:t>In pseudocode</w:t>
      </w:r>
    </w:p>
    <w:p w14:paraId="17E829E3" w14:textId="43933AF6" w:rsidR="00DC4367" w:rsidRPr="00FB736D" w:rsidRDefault="00FB736D" w:rsidP="00FB736D">
      <w:pPr>
        <w:ind w:left="720"/>
        <w:rPr>
          <w:i/>
          <w:noProof/>
          <w:sz w:val="20"/>
        </w:rPr>
      </w:pPr>
      <w:r w:rsidRPr="00FB736D">
        <w:rPr>
          <w:i/>
          <w:noProof/>
          <w:sz w:val="20"/>
        </w:rPr>
        <w:t xml:space="preserve">global </w:t>
      </w:r>
      <w:r w:rsidR="00DC4367" w:rsidRPr="00FB736D">
        <w:rPr>
          <w:i/>
          <w:noProof/>
          <w:sz w:val="20"/>
        </w:rPr>
        <w:t>usedLetters array of 50 chars //hold every unique key pressed</w:t>
      </w:r>
    </w:p>
    <w:p w14:paraId="5C45216D" w14:textId="3185EF37" w:rsidR="00DC4367" w:rsidRPr="00FB736D" w:rsidRDefault="00DC4367" w:rsidP="00FB736D">
      <w:pPr>
        <w:ind w:left="720"/>
        <w:rPr>
          <w:b/>
          <w:i/>
          <w:noProof/>
          <w:sz w:val="20"/>
        </w:rPr>
      </w:pPr>
    </w:p>
    <w:p w14:paraId="5A159593" w14:textId="3F2B7B91" w:rsidR="00DC4367" w:rsidRPr="00FB736D" w:rsidRDefault="00DC4367" w:rsidP="00FB736D">
      <w:pPr>
        <w:ind w:left="720"/>
        <w:rPr>
          <w:i/>
          <w:noProof/>
          <w:sz w:val="20"/>
        </w:rPr>
      </w:pPr>
      <w:r w:rsidRPr="00FB736D">
        <w:rPr>
          <w:i/>
          <w:noProof/>
          <w:sz w:val="20"/>
        </w:rPr>
        <w:t>//they’ve pressed a key so check it’s new and then check if they guessed correctly</w:t>
      </w:r>
    </w:p>
    <w:p w14:paraId="7A9EC94C" w14:textId="2D04456D" w:rsidR="000E1A74" w:rsidRPr="00FB736D" w:rsidRDefault="000E1A74" w:rsidP="00FB736D">
      <w:pPr>
        <w:ind w:left="720"/>
        <w:rPr>
          <w:b/>
          <w:i/>
          <w:noProof/>
          <w:sz w:val="20"/>
        </w:rPr>
      </w:pPr>
      <w:r w:rsidRPr="00FB736D">
        <w:rPr>
          <w:b/>
          <w:i/>
          <w:noProof/>
          <w:sz w:val="20"/>
        </w:rPr>
        <w:t>Proc UpdateGuess</w:t>
      </w:r>
    </w:p>
    <w:p w14:paraId="1265A420" w14:textId="55FF0736" w:rsidR="000E1A74" w:rsidRPr="00FB736D" w:rsidRDefault="000E1A74" w:rsidP="00FB736D">
      <w:pPr>
        <w:ind w:left="1080"/>
        <w:rPr>
          <w:i/>
          <w:noProof/>
          <w:sz w:val="20"/>
        </w:rPr>
      </w:pPr>
      <w:r w:rsidRPr="00FB736D">
        <w:rPr>
          <w:i/>
          <w:noProof/>
          <w:sz w:val="20"/>
        </w:rPr>
        <w:t>local usedBefore</w:t>
      </w:r>
      <w:r w:rsidRPr="00FB736D">
        <w:rPr>
          <w:i/>
          <w:noProof/>
          <w:sz w:val="20"/>
        </w:rPr>
        <w:tab/>
        <w:t>//bool</w:t>
      </w:r>
    </w:p>
    <w:p w14:paraId="2BE18E35" w14:textId="30DFBD15" w:rsidR="000E1A74" w:rsidRPr="00FB736D" w:rsidRDefault="000E1A74" w:rsidP="00FB736D">
      <w:pPr>
        <w:ind w:left="1080"/>
        <w:rPr>
          <w:i/>
          <w:noProof/>
          <w:sz w:val="20"/>
        </w:rPr>
      </w:pPr>
      <w:r w:rsidRPr="00FB736D">
        <w:rPr>
          <w:i/>
          <w:noProof/>
          <w:sz w:val="20"/>
        </w:rPr>
        <w:t>if key not zero then</w:t>
      </w:r>
    </w:p>
    <w:p w14:paraId="12805D98" w14:textId="565E725C" w:rsidR="000E1A74" w:rsidRPr="00FB736D" w:rsidRDefault="000E1A74" w:rsidP="00FB736D">
      <w:pPr>
        <w:ind w:left="720"/>
        <w:rPr>
          <w:i/>
          <w:noProof/>
          <w:sz w:val="20"/>
        </w:rPr>
      </w:pPr>
      <w:r w:rsidRPr="00FB736D">
        <w:rPr>
          <w:i/>
          <w:noProof/>
          <w:sz w:val="20"/>
        </w:rPr>
        <w:tab/>
      </w:r>
      <w:r w:rsidRPr="00FB736D">
        <w:rPr>
          <w:i/>
          <w:noProof/>
          <w:sz w:val="20"/>
        </w:rPr>
        <w:tab/>
        <w:t xml:space="preserve">set usedBefore = false </w:t>
      </w:r>
      <w:r w:rsidRPr="00FB736D">
        <w:rPr>
          <w:i/>
          <w:noProof/>
          <w:sz w:val="20"/>
        </w:rPr>
        <w:tab/>
      </w:r>
    </w:p>
    <w:p w14:paraId="2F128B43" w14:textId="77777777" w:rsidR="000E1A74" w:rsidRPr="00FB736D" w:rsidRDefault="000E1A74" w:rsidP="00FB736D">
      <w:pPr>
        <w:ind w:left="720"/>
        <w:rPr>
          <w:i/>
          <w:noProof/>
          <w:sz w:val="20"/>
        </w:rPr>
      </w:pPr>
      <w:r w:rsidRPr="00FB736D">
        <w:rPr>
          <w:i/>
          <w:noProof/>
          <w:sz w:val="20"/>
        </w:rPr>
        <w:tab/>
      </w:r>
      <w:r w:rsidRPr="00FB736D">
        <w:rPr>
          <w:i/>
          <w:noProof/>
          <w:sz w:val="20"/>
        </w:rPr>
        <w:tab/>
        <w:t>for each  letter in the usedLetters array</w:t>
      </w:r>
    </w:p>
    <w:p w14:paraId="25335D22" w14:textId="77777777" w:rsidR="000E1A74" w:rsidRPr="00FB736D" w:rsidRDefault="000E1A74" w:rsidP="00FB736D">
      <w:pPr>
        <w:ind w:left="720"/>
        <w:rPr>
          <w:i/>
          <w:noProof/>
          <w:sz w:val="20"/>
        </w:rPr>
      </w:pPr>
      <w:r w:rsidRPr="00FB736D">
        <w:rPr>
          <w:i/>
          <w:noProof/>
          <w:sz w:val="20"/>
        </w:rPr>
        <w:tab/>
      </w:r>
      <w:r w:rsidRPr="00FB736D">
        <w:rPr>
          <w:i/>
          <w:noProof/>
          <w:sz w:val="20"/>
        </w:rPr>
        <w:tab/>
      </w:r>
      <w:r w:rsidRPr="00FB736D">
        <w:rPr>
          <w:i/>
          <w:noProof/>
          <w:sz w:val="20"/>
        </w:rPr>
        <w:tab/>
        <w:t>if usedLetter = key</w:t>
      </w:r>
    </w:p>
    <w:p w14:paraId="084C7E4A" w14:textId="78779B2A" w:rsidR="000E1A74" w:rsidRDefault="000E1A74" w:rsidP="00FB736D">
      <w:pPr>
        <w:ind w:left="720"/>
        <w:rPr>
          <w:i/>
          <w:noProof/>
          <w:sz w:val="20"/>
        </w:rPr>
      </w:pPr>
      <w:r w:rsidRPr="00FB736D">
        <w:rPr>
          <w:i/>
          <w:noProof/>
          <w:sz w:val="20"/>
        </w:rPr>
        <w:tab/>
      </w:r>
      <w:r w:rsidRPr="00FB736D">
        <w:rPr>
          <w:i/>
          <w:noProof/>
          <w:sz w:val="20"/>
        </w:rPr>
        <w:tab/>
      </w:r>
      <w:r w:rsidRPr="00FB736D">
        <w:rPr>
          <w:i/>
          <w:noProof/>
          <w:sz w:val="20"/>
        </w:rPr>
        <w:tab/>
      </w:r>
      <w:r w:rsidRPr="00FB736D">
        <w:rPr>
          <w:i/>
          <w:noProof/>
          <w:sz w:val="20"/>
        </w:rPr>
        <w:tab/>
        <w:t>set usedBefore = true</w:t>
      </w:r>
    </w:p>
    <w:p w14:paraId="1F889BF6" w14:textId="5BA9ABE2" w:rsidR="00EA6F06" w:rsidRPr="00FB736D" w:rsidRDefault="00EA6F06" w:rsidP="00FB736D">
      <w:pPr>
        <w:ind w:left="720"/>
        <w:rPr>
          <w:i/>
          <w:noProof/>
          <w:sz w:val="20"/>
        </w:rPr>
      </w:pPr>
      <w:r>
        <w:rPr>
          <w:i/>
          <w:noProof/>
          <w:sz w:val="20"/>
        </w:rPr>
        <w:tab/>
      </w:r>
      <w:r>
        <w:rPr>
          <w:i/>
          <w:noProof/>
          <w:sz w:val="20"/>
        </w:rPr>
        <w:tab/>
        <w:t>end for</w:t>
      </w:r>
    </w:p>
    <w:p w14:paraId="363E31C0" w14:textId="48989473" w:rsidR="000E1A74" w:rsidRPr="00FB736D" w:rsidRDefault="000E1A74" w:rsidP="00FB736D">
      <w:pPr>
        <w:ind w:left="720"/>
        <w:rPr>
          <w:i/>
          <w:noProof/>
          <w:sz w:val="20"/>
        </w:rPr>
      </w:pPr>
      <w:r w:rsidRPr="00FB736D">
        <w:rPr>
          <w:i/>
          <w:noProof/>
          <w:sz w:val="20"/>
        </w:rPr>
        <w:tab/>
      </w:r>
      <w:r w:rsidRPr="00FB736D">
        <w:rPr>
          <w:i/>
          <w:noProof/>
          <w:sz w:val="20"/>
        </w:rPr>
        <w:tab/>
        <w:t>if usedBefore = false then</w:t>
      </w:r>
      <w:r w:rsidRPr="00FB736D">
        <w:rPr>
          <w:i/>
          <w:noProof/>
          <w:sz w:val="20"/>
        </w:rPr>
        <w:tab/>
      </w:r>
    </w:p>
    <w:p w14:paraId="4516A8E1" w14:textId="6F3E5D1A" w:rsidR="000E1A74" w:rsidRPr="00FB736D" w:rsidRDefault="000E1A74" w:rsidP="00FB736D">
      <w:pPr>
        <w:ind w:left="360"/>
        <w:rPr>
          <w:i/>
          <w:noProof/>
          <w:sz w:val="20"/>
        </w:rPr>
      </w:pPr>
      <w:r w:rsidRPr="00FB736D">
        <w:rPr>
          <w:i/>
          <w:noProof/>
          <w:sz w:val="20"/>
        </w:rPr>
        <w:tab/>
      </w:r>
      <w:r w:rsidRPr="00FB736D">
        <w:rPr>
          <w:i/>
          <w:noProof/>
          <w:sz w:val="20"/>
        </w:rPr>
        <w:tab/>
      </w:r>
      <w:r w:rsidRPr="00FB736D">
        <w:rPr>
          <w:i/>
          <w:noProof/>
          <w:sz w:val="20"/>
        </w:rPr>
        <w:tab/>
      </w:r>
      <w:r w:rsidR="005F4382">
        <w:rPr>
          <w:i/>
          <w:noProof/>
          <w:sz w:val="20"/>
        </w:rPr>
        <w:tab/>
      </w:r>
      <w:r w:rsidRPr="00FB736D">
        <w:rPr>
          <w:i/>
          <w:noProof/>
          <w:sz w:val="20"/>
        </w:rPr>
        <w:t>call CeckNewGuess()</w:t>
      </w:r>
    </w:p>
    <w:p w14:paraId="74F8F2AA" w14:textId="1733F25E" w:rsidR="000E1A74" w:rsidRPr="00FB736D" w:rsidRDefault="000E1A74" w:rsidP="00FB736D">
      <w:pPr>
        <w:ind w:left="360"/>
        <w:rPr>
          <w:i/>
          <w:noProof/>
          <w:sz w:val="20"/>
        </w:rPr>
      </w:pPr>
      <w:r w:rsidRPr="00FB736D">
        <w:rPr>
          <w:i/>
          <w:noProof/>
          <w:sz w:val="20"/>
        </w:rPr>
        <w:tab/>
      </w:r>
      <w:r w:rsidRPr="00FB736D">
        <w:rPr>
          <w:i/>
          <w:noProof/>
          <w:sz w:val="20"/>
        </w:rPr>
        <w:tab/>
      </w:r>
      <w:r w:rsidR="00EA6F06">
        <w:rPr>
          <w:i/>
          <w:noProof/>
          <w:sz w:val="20"/>
        </w:rPr>
        <w:tab/>
      </w:r>
      <w:r w:rsidRPr="00FB736D">
        <w:rPr>
          <w:i/>
          <w:noProof/>
          <w:sz w:val="20"/>
        </w:rPr>
        <w:t>endif</w:t>
      </w:r>
    </w:p>
    <w:p w14:paraId="12D7A0DC" w14:textId="3D696E2F" w:rsidR="000E1A74" w:rsidRPr="00FB736D" w:rsidRDefault="000E1A74" w:rsidP="00FB736D">
      <w:pPr>
        <w:ind w:left="360"/>
        <w:rPr>
          <w:i/>
          <w:noProof/>
          <w:sz w:val="20"/>
        </w:rPr>
      </w:pPr>
      <w:r w:rsidRPr="00FB736D">
        <w:rPr>
          <w:i/>
          <w:noProof/>
          <w:sz w:val="20"/>
        </w:rPr>
        <w:tab/>
      </w:r>
      <w:r w:rsidR="00EA6F06">
        <w:rPr>
          <w:i/>
          <w:noProof/>
          <w:sz w:val="20"/>
        </w:rPr>
        <w:t xml:space="preserve">    </w:t>
      </w:r>
      <w:r w:rsidRPr="00FB736D">
        <w:rPr>
          <w:i/>
          <w:noProof/>
          <w:sz w:val="20"/>
        </w:rPr>
        <w:t>endif</w:t>
      </w:r>
    </w:p>
    <w:p w14:paraId="4F8600B7" w14:textId="09A9E6F2" w:rsidR="000E1A74" w:rsidRPr="00FB736D" w:rsidRDefault="000E1A74" w:rsidP="00FB736D">
      <w:pPr>
        <w:ind w:left="360"/>
        <w:rPr>
          <w:i/>
          <w:noProof/>
          <w:sz w:val="20"/>
        </w:rPr>
      </w:pPr>
    </w:p>
    <w:p w14:paraId="44541AE9" w14:textId="76C4C585" w:rsidR="00FB736D" w:rsidRPr="00FB736D" w:rsidRDefault="00FB736D" w:rsidP="00FB736D">
      <w:pPr>
        <w:ind w:left="720"/>
        <w:rPr>
          <w:i/>
          <w:noProof/>
          <w:sz w:val="20"/>
        </w:rPr>
      </w:pPr>
      <w:r w:rsidRPr="00FB736D">
        <w:rPr>
          <w:i/>
          <w:noProof/>
          <w:sz w:val="20"/>
        </w:rPr>
        <w:t>global targetWord array of 10 chars //big enough to hold maximum size word to guess</w:t>
      </w:r>
    </w:p>
    <w:p w14:paraId="75DA85F6" w14:textId="1BCD471E" w:rsidR="00FB736D" w:rsidRPr="00FB736D" w:rsidRDefault="00FB736D" w:rsidP="00FB736D">
      <w:pPr>
        <w:ind w:left="720"/>
        <w:rPr>
          <w:i/>
          <w:noProof/>
          <w:sz w:val="20"/>
        </w:rPr>
      </w:pPr>
      <w:r w:rsidRPr="00FB736D">
        <w:rPr>
          <w:i/>
          <w:noProof/>
          <w:sz w:val="20"/>
        </w:rPr>
        <w:t>global guess array of 10 chars //big enough to hold the correct letters as picked</w:t>
      </w:r>
    </w:p>
    <w:p w14:paraId="2FC84124" w14:textId="77777777" w:rsidR="00FB736D" w:rsidRPr="00FB736D" w:rsidRDefault="00FB736D" w:rsidP="00FB736D">
      <w:pPr>
        <w:ind w:left="720"/>
        <w:rPr>
          <w:i/>
          <w:noProof/>
          <w:sz w:val="20"/>
        </w:rPr>
      </w:pPr>
    </w:p>
    <w:p w14:paraId="53DB179C" w14:textId="611CFAA4" w:rsidR="00DC4367" w:rsidRPr="00FB736D" w:rsidRDefault="00DC4367" w:rsidP="00FB736D">
      <w:pPr>
        <w:ind w:left="720"/>
        <w:rPr>
          <w:i/>
          <w:noProof/>
          <w:sz w:val="20"/>
        </w:rPr>
      </w:pPr>
      <w:r w:rsidRPr="00FB736D">
        <w:rPr>
          <w:i/>
          <w:noProof/>
          <w:sz w:val="20"/>
        </w:rPr>
        <w:t>//it’s a new letter so check if it matches any letters in the word they are trying to guess</w:t>
      </w:r>
    </w:p>
    <w:p w14:paraId="560D79ED" w14:textId="334AB3A9" w:rsidR="000E1A74" w:rsidRPr="00FB736D" w:rsidRDefault="000E1A74" w:rsidP="00FB736D">
      <w:pPr>
        <w:ind w:left="720"/>
        <w:rPr>
          <w:b/>
          <w:i/>
          <w:noProof/>
          <w:sz w:val="20"/>
        </w:rPr>
      </w:pPr>
      <w:r w:rsidRPr="00FB736D">
        <w:rPr>
          <w:b/>
          <w:i/>
          <w:noProof/>
          <w:sz w:val="20"/>
        </w:rPr>
        <w:t>Proc CheckNewGuess</w:t>
      </w:r>
    </w:p>
    <w:p w14:paraId="6462C2CA" w14:textId="1F61E6A3" w:rsidR="00FB736D" w:rsidRDefault="000E1A74" w:rsidP="00FB736D">
      <w:pPr>
        <w:ind w:left="1080"/>
        <w:rPr>
          <w:i/>
          <w:noProof/>
          <w:sz w:val="20"/>
        </w:rPr>
      </w:pPr>
      <w:r w:rsidRPr="00FB736D">
        <w:rPr>
          <w:i/>
          <w:noProof/>
          <w:sz w:val="20"/>
        </w:rPr>
        <w:t>local done, found</w:t>
      </w:r>
      <w:r w:rsidR="00FB736D">
        <w:rPr>
          <w:i/>
          <w:noProof/>
          <w:sz w:val="20"/>
        </w:rPr>
        <w:tab/>
        <w:t>//bool</w:t>
      </w:r>
    </w:p>
    <w:p w14:paraId="59F24F9F" w14:textId="6FC1A0E2" w:rsidR="00FB736D" w:rsidRDefault="00FB736D" w:rsidP="00FB736D">
      <w:pPr>
        <w:ind w:left="1080"/>
        <w:rPr>
          <w:i/>
          <w:noProof/>
          <w:sz w:val="20"/>
        </w:rPr>
      </w:pPr>
      <w:r>
        <w:rPr>
          <w:i/>
          <w:noProof/>
          <w:sz w:val="20"/>
        </w:rPr>
        <w:t xml:space="preserve">local </w:t>
      </w:r>
      <w:r w:rsidR="000E1A74" w:rsidRPr="00FB736D">
        <w:rPr>
          <w:i/>
          <w:noProof/>
          <w:sz w:val="20"/>
        </w:rPr>
        <w:t>tc</w:t>
      </w:r>
      <w:r>
        <w:rPr>
          <w:i/>
          <w:noProof/>
          <w:sz w:val="20"/>
        </w:rPr>
        <w:tab/>
        <w:t>//char</w:t>
      </w:r>
    </w:p>
    <w:p w14:paraId="1BBADE84" w14:textId="0FC0A71E" w:rsidR="000E1A74" w:rsidRPr="00FB736D" w:rsidRDefault="00FB736D" w:rsidP="00FB736D">
      <w:pPr>
        <w:ind w:left="1080"/>
        <w:rPr>
          <w:i/>
          <w:noProof/>
          <w:sz w:val="20"/>
        </w:rPr>
      </w:pPr>
      <w:r>
        <w:rPr>
          <w:i/>
          <w:noProof/>
          <w:sz w:val="20"/>
        </w:rPr>
        <w:t>local i</w:t>
      </w:r>
      <w:r>
        <w:rPr>
          <w:i/>
          <w:noProof/>
          <w:sz w:val="20"/>
        </w:rPr>
        <w:tab/>
        <w:t>//int</w:t>
      </w:r>
    </w:p>
    <w:p w14:paraId="5DD678C4" w14:textId="5A0B8175" w:rsidR="000E1A74" w:rsidRPr="00FB736D" w:rsidRDefault="000E1A74" w:rsidP="00FB736D">
      <w:pPr>
        <w:ind w:left="1080"/>
        <w:rPr>
          <w:i/>
          <w:noProof/>
          <w:sz w:val="20"/>
        </w:rPr>
      </w:pPr>
      <w:r w:rsidRPr="00FB736D">
        <w:rPr>
          <w:i/>
          <w:noProof/>
          <w:sz w:val="20"/>
        </w:rPr>
        <w:t>set done = true</w:t>
      </w:r>
    </w:p>
    <w:p w14:paraId="06725154" w14:textId="1BFB0DCA" w:rsidR="000E1A74" w:rsidRPr="00FB736D" w:rsidRDefault="000E1A74" w:rsidP="00FB736D">
      <w:pPr>
        <w:ind w:left="1080"/>
        <w:rPr>
          <w:i/>
          <w:noProof/>
          <w:sz w:val="20"/>
        </w:rPr>
      </w:pPr>
      <w:r w:rsidRPr="00FB736D">
        <w:rPr>
          <w:i/>
          <w:noProof/>
          <w:sz w:val="20"/>
        </w:rPr>
        <w:t>set found = false</w:t>
      </w:r>
    </w:p>
    <w:p w14:paraId="094CB396" w14:textId="2B9F5C7B" w:rsidR="000E1A74" w:rsidRPr="00FB736D" w:rsidRDefault="000E1A74" w:rsidP="00FB736D">
      <w:pPr>
        <w:ind w:left="1080"/>
        <w:rPr>
          <w:i/>
          <w:noProof/>
          <w:sz w:val="20"/>
        </w:rPr>
      </w:pPr>
      <w:r w:rsidRPr="00FB736D">
        <w:rPr>
          <w:i/>
          <w:noProof/>
          <w:sz w:val="20"/>
        </w:rPr>
        <w:t>set i = zero</w:t>
      </w:r>
    </w:p>
    <w:p w14:paraId="658D0938" w14:textId="43ABE90E" w:rsidR="000E1A74" w:rsidRPr="00FB736D" w:rsidRDefault="000E1A74" w:rsidP="00FB736D">
      <w:pPr>
        <w:ind w:left="1080"/>
        <w:rPr>
          <w:i/>
          <w:noProof/>
          <w:sz w:val="20"/>
        </w:rPr>
      </w:pPr>
      <w:r w:rsidRPr="00FB736D">
        <w:rPr>
          <w:i/>
          <w:noProof/>
          <w:sz w:val="20"/>
        </w:rPr>
        <w:t>for each letter in targetWord</w:t>
      </w:r>
    </w:p>
    <w:p w14:paraId="35188A5D" w14:textId="5DC35F06" w:rsidR="000E1A74" w:rsidRPr="00FB736D" w:rsidRDefault="000E1A74" w:rsidP="00FB736D">
      <w:pPr>
        <w:ind w:left="1080"/>
        <w:rPr>
          <w:i/>
          <w:noProof/>
          <w:sz w:val="20"/>
        </w:rPr>
      </w:pPr>
      <w:r w:rsidRPr="00FB736D">
        <w:rPr>
          <w:i/>
          <w:noProof/>
          <w:sz w:val="20"/>
        </w:rPr>
        <w:tab/>
        <w:t>set tc = targetWord[i]</w:t>
      </w:r>
    </w:p>
    <w:p w14:paraId="2B215082" w14:textId="3EB8D5CA" w:rsidR="000E1A74" w:rsidRPr="00FB736D" w:rsidRDefault="000E1A74" w:rsidP="00FB736D">
      <w:pPr>
        <w:ind w:left="1080"/>
        <w:rPr>
          <w:i/>
          <w:noProof/>
          <w:sz w:val="20"/>
        </w:rPr>
      </w:pPr>
      <w:r w:rsidRPr="00FB736D">
        <w:rPr>
          <w:i/>
          <w:noProof/>
          <w:sz w:val="20"/>
        </w:rPr>
        <w:tab/>
        <w:t>if tc = key then</w:t>
      </w:r>
    </w:p>
    <w:p w14:paraId="53EE8C22" w14:textId="3676BB38" w:rsidR="000E1A74" w:rsidRPr="00FB736D" w:rsidRDefault="000E1A74" w:rsidP="00FB736D">
      <w:pPr>
        <w:ind w:left="1080"/>
        <w:rPr>
          <w:i/>
          <w:noProof/>
          <w:sz w:val="20"/>
        </w:rPr>
      </w:pPr>
      <w:r w:rsidRPr="00FB736D">
        <w:rPr>
          <w:i/>
          <w:noProof/>
          <w:sz w:val="20"/>
        </w:rPr>
        <w:tab/>
      </w:r>
      <w:r w:rsidR="00DC4367" w:rsidRPr="00FB736D">
        <w:rPr>
          <w:i/>
          <w:noProof/>
          <w:sz w:val="20"/>
        </w:rPr>
        <w:tab/>
        <w:t>set found = true</w:t>
      </w:r>
    </w:p>
    <w:p w14:paraId="03F91309" w14:textId="6DC8B6CE" w:rsidR="00DC4367" w:rsidRPr="00FB736D" w:rsidRDefault="00DC4367" w:rsidP="00FB736D">
      <w:pPr>
        <w:ind w:left="1080"/>
        <w:rPr>
          <w:i/>
          <w:noProof/>
          <w:sz w:val="20"/>
        </w:rPr>
      </w:pPr>
      <w:r w:rsidRPr="00FB736D">
        <w:rPr>
          <w:i/>
          <w:noProof/>
          <w:sz w:val="20"/>
        </w:rPr>
        <w:tab/>
      </w:r>
      <w:r w:rsidRPr="00FB736D">
        <w:rPr>
          <w:i/>
          <w:noProof/>
          <w:sz w:val="20"/>
        </w:rPr>
        <w:tab/>
        <w:t>guess[i] = key</w:t>
      </w:r>
    </w:p>
    <w:p w14:paraId="481A008F" w14:textId="3596D621" w:rsidR="00DC4367" w:rsidRPr="00FB736D" w:rsidRDefault="00DC4367" w:rsidP="00FB736D">
      <w:pPr>
        <w:ind w:left="1080"/>
        <w:rPr>
          <w:i/>
          <w:noProof/>
          <w:sz w:val="20"/>
        </w:rPr>
      </w:pPr>
      <w:r w:rsidRPr="00FB736D">
        <w:rPr>
          <w:i/>
          <w:noProof/>
          <w:sz w:val="20"/>
        </w:rPr>
        <w:tab/>
        <w:t>end if</w:t>
      </w:r>
    </w:p>
    <w:p w14:paraId="76A18FD2" w14:textId="4E8CBABD" w:rsidR="00DC4367" w:rsidRPr="00FB736D" w:rsidRDefault="00DC4367" w:rsidP="00FB736D">
      <w:pPr>
        <w:ind w:left="1080"/>
        <w:rPr>
          <w:i/>
          <w:noProof/>
          <w:sz w:val="20"/>
        </w:rPr>
      </w:pPr>
      <w:r w:rsidRPr="00FB736D">
        <w:rPr>
          <w:i/>
          <w:noProof/>
          <w:sz w:val="20"/>
        </w:rPr>
        <w:tab/>
        <w:t xml:space="preserve">if tc </w:t>
      </w:r>
      <w:r w:rsidRPr="00FB736D">
        <w:rPr>
          <w:rFonts w:cs="Arial"/>
          <w:i/>
          <w:noProof/>
          <w:sz w:val="20"/>
        </w:rPr>
        <w:t>≠</w:t>
      </w:r>
      <w:r w:rsidRPr="00FB736D">
        <w:rPr>
          <w:i/>
          <w:noProof/>
          <w:sz w:val="20"/>
        </w:rPr>
        <w:t xml:space="preserve"> guess[i] then</w:t>
      </w:r>
    </w:p>
    <w:p w14:paraId="07E4C3C0" w14:textId="5950F8AA" w:rsidR="00DC4367" w:rsidRPr="00FB736D" w:rsidRDefault="00DC4367" w:rsidP="00FB736D">
      <w:pPr>
        <w:ind w:left="1080"/>
        <w:rPr>
          <w:i/>
          <w:noProof/>
          <w:sz w:val="20"/>
        </w:rPr>
      </w:pPr>
      <w:r w:rsidRPr="00FB736D">
        <w:rPr>
          <w:i/>
          <w:noProof/>
          <w:sz w:val="20"/>
        </w:rPr>
        <w:tab/>
      </w:r>
      <w:r w:rsidRPr="00FB736D">
        <w:rPr>
          <w:i/>
          <w:noProof/>
          <w:sz w:val="20"/>
        </w:rPr>
        <w:tab/>
        <w:t>set done = false</w:t>
      </w:r>
    </w:p>
    <w:p w14:paraId="12608167" w14:textId="7DA3EDBD" w:rsidR="00DC4367" w:rsidRPr="00FB736D" w:rsidRDefault="00DC4367" w:rsidP="00FB736D">
      <w:pPr>
        <w:ind w:left="1080"/>
        <w:rPr>
          <w:i/>
          <w:noProof/>
          <w:sz w:val="20"/>
        </w:rPr>
      </w:pPr>
      <w:r w:rsidRPr="00FB736D">
        <w:rPr>
          <w:i/>
          <w:noProof/>
          <w:sz w:val="20"/>
        </w:rPr>
        <w:tab/>
        <w:t>end if</w:t>
      </w:r>
    </w:p>
    <w:p w14:paraId="7F55B9E6" w14:textId="54CCFA4F" w:rsidR="00DC4367" w:rsidRPr="00FB736D" w:rsidRDefault="00DC4367" w:rsidP="00FB736D">
      <w:pPr>
        <w:ind w:left="1080"/>
        <w:rPr>
          <w:i/>
          <w:noProof/>
          <w:sz w:val="20"/>
        </w:rPr>
      </w:pPr>
      <w:r w:rsidRPr="00FB736D">
        <w:rPr>
          <w:i/>
          <w:noProof/>
          <w:sz w:val="20"/>
        </w:rPr>
        <w:t>end for</w:t>
      </w:r>
    </w:p>
    <w:p w14:paraId="56AB9438" w14:textId="0DA002A2" w:rsidR="00DC4367" w:rsidRPr="00FB736D" w:rsidRDefault="00DC4367" w:rsidP="00FB736D">
      <w:pPr>
        <w:ind w:left="1080"/>
        <w:rPr>
          <w:i/>
          <w:noProof/>
          <w:sz w:val="20"/>
        </w:rPr>
      </w:pPr>
      <w:r w:rsidRPr="00FB736D">
        <w:rPr>
          <w:i/>
          <w:noProof/>
          <w:sz w:val="20"/>
        </w:rPr>
        <w:t>if done = true then</w:t>
      </w:r>
    </w:p>
    <w:p w14:paraId="4E91CB68" w14:textId="5E4912E2" w:rsidR="00DC4367" w:rsidRPr="00FB736D" w:rsidRDefault="00DC4367" w:rsidP="00FB736D">
      <w:pPr>
        <w:ind w:left="1080"/>
        <w:rPr>
          <w:i/>
          <w:noProof/>
          <w:sz w:val="20"/>
        </w:rPr>
      </w:pPr>
      <w:r w:rsidRPr="00FB736D">
        <w:rPr>
          <w:i/>
          <w:noProof/>
          <w:sz w:val="20"/>
        </w:rPr>
        <w:tab/>
        <w:t>set won = true</w:t>
      </w:r>
      <w:r w:rsidRPr="00FB736D">
        <w:rPr>
          <w:i/>
          <w:noProof/>
          <w:sz w:val="20"/>
        </w:rPr>
        <w:tab/>
      </w:r>
      <w:r w:rsidRPr="00FB736D">
        <w:rPr>
          <w:i/>
          <w:noProof/>
          <w:sz w:val="20"/>
        </w:rPr>
        <w:tab/>
        <w:t>//game is over</w:t>
      </w:r>
    </w:p>
    <w:p w14:paraId="346646F6" w14:textId="73B714A6" w:rsidR="00DC4367" w:rsidRPr="00FB736D" w:rsidRDefault="00DC4367" w:rsidP="00FB736D">
      <w:pPr>
        <w:ind w:left="1080"/>
        <w:rPr>
          <w:i/>
          <w:noProof/>
          <w:sz w:val="20"/>
        </w:rPr>
      </w:pPr>
      <w:r w:rsidRPr="00FB736D">
        <w:rPr>
          <w:i/>
          <w:noProof/>
          <w:sz w:val="20"/>
        </w:rPr>
        <w:t>end if</w:t>
      </w:r>
    </w:p>
    <w:p w14:paraId="51A01765" w14:textId="49C7851D" w:rsidR="00DC4367" w:rsidRPr="00FB736D" w:rsidRDefault="00DC4367" w:rsidP="00FB736D">
      <w:pPr>
        <w:ind w:left="1080"/>
        <w:rPr>
          <w:i/>
          <w:noProof/>
          <w:sz w:val="20"/>
        </w:rPr>
      </w:pPr>
      <w:r w:rsidRPr="00FB736D">
        <w:rPr>
          <w:i/>
          <w:noProof/>
          <w:sz w:val="20"/>
        </w:rPr>
        <w:t xml:space="preserve">if found </w:t>
      </w:r>
      <w:r w:rsidRPr="00FB736D">
        <w:rPr>
          <w:rFonts w:cs="Arial"/>
          <w:i/>
          <w:noProof/>
          <w:sz w:val="20"/>
        </w:rPr>
        <w:t>≠</w:t>
      </w:r>
      <w:r w:rsidRPr="00FB736D">
        <w:rPr>
          <w:i/>
          <w:noProof/>
          <w:sz w:val="20"/>
        </w:rPr>
        <w:t xml:space="preserve"> true then</w:t>
      </w:r>
    </w:p>
    <w:p w14:paraId="064A7345" w14:textId="28D2F588" w:rsidR="00DC4367" w:rsidRPr="00FB736D" w:rsidRDefault="00DC4367" w:rsidP="00FB736D">
      <w:pPr>
        <w:ind w:left="1080"/>
        <w:rPr>
          <w:i/>
          <w:noProof/>
          <w:sz w:val="20"/>
        </w:rPr>
      </w:pPr>
      <w:r w:rsidRPr="00FB736D">
        <w:rPr>
          <w:i/>
          <w:noProof/>
          <w:sz w:val="20"/>
        </w:rPr>
        <w:tab/>
        <w:t>set lives = lives – 1</w:t>
      </w:r>
    </w:p>
    <w:p w14:paraId="45C7CFD8" w14:textId="50BFF652" w:rsidR="00DC4367" w:rsidRPr="00FB736D" w:rsidRDefault="00DC4367" w:rsidP="00FB736D">
      <w:pPr>
        <w:ind w:left="1080"/>
        <w:rPr>
          <w:i/>
          <w:noProof/>
          <w:sz w:val="20"/>
        </w:rPr>
      </w:pPr>
      <w:r w:rsidRPr="00FB736D">
        <w:rPr>
          <w:i/>
          <w:noProof/>
          <w:sz w:val="20"/>
        </w:rPr>
        <w:tab/>
        <w:t>if lives = zero then</w:t>
      </w:r>
    </w:p>
    <w:p w14:paraId="427A2CAF" w14:textId="26C2E888" w:rsidR="00DC4367" w:rsidRPr="00FB736D" w:rsidRDefault="00DC4367" w:rsidP="00FB736D">
      <w:pPr>
        <w:ind w:left="1080"/>
        <w:rPr>
          <w:i/>
          <w:noProof/>
          <w:sz w:val="20"/>
        </w:rPr>
      </w:pPr>
      <w:r w:rsidRPr="00FB736D">
        <w:rPr>
          <w:i/>
          <w:noProof/>
          <w:sz w:val="20"/>
        </w:rPr>
        <w:tab/>
      </w:r>
      <w:r w:rsidRPr="00FB736D">
        <w:rPr>
          <w:i/>
          <w:noProof/>
          <w:sz w:val="20"/>
        </w:rPr>
        <w:tab/>
        <w:t>set won = false</w:t>
      </w:r>
    </w:p>
    <w:p w14:paraId="1E5F73AA" w14:textId="26A0F0E4" w:rsidR="00DC4367" w:rsidRPr="00FB736D" w:rsidRDefault="00DC4367" w:rsidP="00FB736D">
      <w:pPr>
        <w:ind w:left="1080"/>
        <w:rPr>
          <w:i/>
          <w:noProof/>
          <w:sz w:val="20"/>
        </w:rPr>
      </w:pPr>
      <w:r w:rsidRPr="00FB736D">
        <w:rPr>
          <w:i/>
          <w:noProof/>
          <w:sz w:val="20"/>
        </w:rPr>
        <w:tab/>
      </w:r>
      <w:r w:rsidRPr="00FB736D">
        <w:rPr>
          <w:i/>
          <w:noProof/>
          <w:sz w:val="20"/>
        </w:rPr>
        <w:tab/>
        <w:t>set gameOver = true</w:t>
      </w:r>
    </w:p>
    <w:p w14:paraId="07461401" w14:textId="1E18E423" w:rsidR="00DC4367" w:rsidRPr="00FB736D" w:rsidRDefault="00DC4367" w:rsidP="00FB736D">
      <w:pPr>
        <w:ind w:left="1080"/>
        <w:rPr>
          <w:i/>
          <w:noProof/>
          <w:sz w:val="20"/>
        </w:rPr>
      </w:pPr>
      <w:r w:rsidRPr="00FB736D">
        <w:rPr>
          <w:i/>
          <w:noProof/>
          <w:sz w:val="20"/>
        </w:rPr>
        <w:tab/>
        <w:t>end if</w:t>
      </w:r>
    </w:p>
    <w:p w14:paraId="3BF4D1BB" w14:textId="3216C3D7" w:rsidR="00DC4367" w:rsidRPr="00FB736D" w:rsidRDefault="00DC4367" w:rsidP="00A1297A">
      <w:pPr>
        <w:ind w:left="1134" w:hanging="414"/>
        <w:rPr>
          <w:i/>
          <w:noProof/>
          <w:sz w:val="20"/>
        </w:rPr>
      </w:pPr>
      <w:r w:rsidRPr="00FB736D">
        <w:rPr>
          <w:i/>
          <w:noProof/>
          <w:sz w:val="20"/>
        </w:rPr>
        <w:tab/>
        <w:t>end if</w:t>
      </w:r>
      <w:r w:rsidR="00792D9F">
        <w:rPr>
          <w:i/>
          <w:noProof/>
          <w:sz w:val="20"/>
        </w:rPr>
        <w:tab/>
      </w:r>
    </w:p>
    <w:p w14:paraId="56F8D483" w14:textId="77777777" w:rsidR="00FB736D" w:rsidRPr="00FB736D" w:rsidRDefault="00FB736D" w:rsidP="00FB736D">
      <w:pPr>
        <w:ind w:left="1080"/>
        <w:rPr>
          <w:i/>
          <w:noProof/>
          <w:sz w:val="20"/>
        </w:rPr>
      </w:pPr>
      <w:r w:rsidRPr="00FB736D">
        <w:rPr>
          <w:i/>
          <w:noProof/>
          <w:sz w:val="20"/>
        </w:rPr>
        <w:t>set usedLetters[numUsedLetters] = key</w:t>
      </w:r>
    </w:p>
    <w:p w14:paraId="618256A6" w14:textId="6CF4BF64" w:rsidR="00DC4367" w:rsidRPr="00FB736D" w:rsidRDefault="00FB736D" w:rsidP="00FB736D">
      <w:pPr>
        <w:ind w:left="1080"/>
        <w:rPr>
          <w:i/>
          <w:noProof/>
          <w:sz w:val="20"/>
        </w:rPr>
      </w:pPr>
      <w:r w:rsidRPr="00FB736D">
        <w:rPr>
          <w:i/>
          <w:noProof/>
          <w:sz w:val="20"/>
        </w:rPr>
        <w:t>set numUsedLetters = numUsedLetters + 1</w:t>
      </w:r>
      <w:r w:rsidR="00DC4367" w:rsidRPr="00FB736D">
        <w:rPr>
          <w:i/>
          <w:noProof/>
          <w:sz w:val="20"/>
        </w:rPr>
        <w:tab/>
      </w:r>
    </w:p>
    <w:p w14:paraId="06ECD999" w14:textId="00494DEC" w:rsidR="00DC4367" w:rsidRDefault="00DC4367" w:rsidP="000E1A74">
      <w:pPr>
        <w:ind w:left="720"/>
      </w:pPr>
      <w:r>
        <w:tab/>
      </w:r>
      <w:r>
        <w:tab/>
      </w:r>
    </w:p>
    <w:p w14:paraId="617A3DD0" w14:textId="77777777" w:rsidR="006A40DA" w:rsidRDefault="006A40DA">
      <w:pPr>
        <w:spacing w:after="200" w:line="276" w:lineRule="auto"/>
        <w:jc w:val="left"/>
      </w:pPr>
      <w:r>
        <w:br w:type="page"/>
      </w:r>
    </w:p>
    <w:p w14:paraId="68C80578" w14:textId="19F4DACA" w:rsidR="00D77C04" w:rsidRDefault="004B51B6" w:rsidP="004B51B6">
      <w:pPr>
        <w:ind w:left="360"/>
      </w:pPr>
      <w:r>
        <w:lastRenderedPageBreak/>
        <w:t>Still confused, what about this milestone plan?</w:t>
      </w:r>
    </w:p>
    <w:p w14:paraId="2178A0D2" w14:textId="2BBC33C4" w:rsidR="004B51B6" w:rsidRDefault="006A40DA" w:rsidP="004B51B6">
      <w:pPr>
        <w:ind w:left="720"/>
      </w:pPr>
      <w:r w:rsidRPr="006A40DA">
        <w:rPr>
          <w:noProof/>
        </w:rPr>
        <w:drawing>
          <wp:inline distT="0" distB="0" distL="0" distR="0" wp14:anchorId="6E1AA3F1" wp14:editId="0EFA7359">
            <wp:extent cx="5731510" cy="2595880"/>
            <wp:effectExtent l="0" t="0" r="2540" b="0"/>
            <wp:docPr id="11551832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18325" name="Picture 1" descr="A screenshot of a computer&#10;&#10;Description automatically generated"/>
                    <pic:cNvPicPr/>
                  </pic:nvPicPr>
                  <pic:blipFill>
                    <a:blip r:embed="rId14"/>
                    <a:stretch>
                      <a:fillRect/>
                    </a:stretch>
                  </pic:blipFill>
                  <pic:spPr>
                    <a:xfrm>
                      <a:off x="0" y="0"/>
                      <a:ext cx="5731510" cy="2595880"/>
                    </a:xfrm>
                    <a:prstGeom prst="rect">
                      <a:avLst/>
                    </a:prstGeom>
                  </pic:spPr>
                </pic:pic>
              </a:graphicData>
            </a:graphic>
          </wp:inline>
        </w:drawing>
      </w:r>
    </w:p>
    <w:p w14:paraId="3C9CC071" w14:textId="5C3B50EB" w:rsidR="00FB736D" w:rsidRDefault="006A40DA" w:rsidP="006A40DA">
      <w:pPr>
        <w:spacing w:after="200" w:line="276" w:lineRule="auto"/>
        <w:ind w:left="360"/>
        <w:jc w:val="left"/>
        <w:rPr>
          <w:rFonts w:eastAsiaTheme="majorEastAsia" w:cstheme="majorBidi"/>
          <w:b/>
          <w:sz w:val="24"/>
        </w:rPr>
      </w:pPr>
      <w:r>
        <w:t>Trello is free and very useful for task lists and scrum boards, read left to right and top to bottom. Each list is one milestone. Breaking up a complex problem into sub tasks is classic good engineering.</w:t>
      </w:r>
      <w:r w:rsidR="003F4DBE">
        <w:t xml:space="preserve"> Jira is more sophisticated, Excel takes time to setup, but can do anything.</w:t>
      </w:r>
    </w:p>
    <w:p w14:paraId="72539E07" w14:textId="6FE4EE74" w:rsidR="008642D3" w:rsidRDefault="008642D3" w:rsidP="008642D3">
      <w:pPr>
        <w:pStyle w:val="Heading3"/>
      </w:pPr>
      <w:r>
        <w:t>Make an experimental branch</w:t>
      </w:r>
    </w:p>
    <w:p w14:paraId="0CE26616" w14:textId="77777777" w:rsidR="008642D3" w:rsidRDefault="008642D3" w:rsidP="008642D3">
      <w:r>
        <w:t>You can use a branch to work on some new feature without checking your work into the remote online repository i.e. so the rest of your team don’t end up with half done code. You can commit the branch though and keep it separate, if you want an off-site backup.</w:t>
      </w:r>
    </w:p>
    <w:p w14:paraId="64731110" w14:textId="77777777" w:rsidR="008642D3" w:rsidRDefault="008642D3" w:rsidP="008642D3">
      <w:pPr>
        <w:pStyle w:val="ListParagraph"/>
        <w:numPr>
          <w:ilvl w:val="0"/>
          <w:numId w:val="4"/>
        </w:numPr>
      </w:pPr>
      <w:r>
        <w:t>Make a branch</w:t>
      </w:r>
    </w:p>
    <w:p w14:paraId="2D62800F" w14:textId="2A15F570" w:rsidR="008642D3" w:rsidRDefault="008642D3" w:rsidP="008642D3">
      <w:pPr>
        <w:pStyle w:val="ListParagraph"/>
        <w:numPr>
          <w:ilvl w:val="0"/>
          <w:numId w:val="4"/>
        </w:numPr>
      </w:pPr>
      <w:r>
        <w:t>Do some work, make any real change to the code (</w:t>
      </w:r>
      <w:r w:rsidR="00C24CD3">
        <w:t>next question?</w:t>
      </w:r>
      <w:r>
        <w:t>)</w:t>
      </w:r>
    </w:p>
    <w:p w14:paraId="36D792D8" w14:textId="77777777" w:rsidR="008642D3" w:rsidRDefault="008642D3" w:rsidP="008642D3">
      <w:pPr>
        <w:pStyle w:val="ListParagraph"/>
        <w:numPr>
          <w:ilvl w:val="0"/>
          <w:numId w:val="4"/>
        </w:numPr>
      </w:pPr>
      <w:r>
        <w:t>Commit your branch and check in the online repository that it is recorded</w:t>
      </w:r>
    </w:p>
    <w:p w14:paraId="072948AE" w14:textId="73C9D580" w:rsidR="008642D3" w:rsidRDefault="008642D3" w:rsidP="008642D3">
      <w:pPr>
        <w:pStyle w:val="ListParagraph"/>
        <w:numPr>
          <w:ilvl w:val="0"/>
          <w:numId w:val="4"/>
        </w:numPr>
      </w:pPr>
      <w:r>
        <w:t>Merge your branch back into the main branch once the change is finished and you know it compiles and works OK</w:t>
      </w:r>
      <w:r w:rsidR="009A0DBC">
        <w:t xml:space="preserve">. </w:t>
      </w:r>
    </w:p>
    <w:p w14:paraId="70E8E467" w14:textId="0D537144" w:rsidR="00086B92" w:rsidRDefault="00086B92" w:rsidP="00086B92"/>
    <w:p w14:paraId="552CE317" w14:textId="5F424285" w:rsidR="00086B92" w:rsidRDefault="00086B92" w:rsidP="00086B92">
      <w:pPr>
        <w:pStyle w:val="Heading3"/>
      </w:pPr>
      <w:r>
        <w:t>Use a hard coded word array</w:t>
      </w:r>
    </w:p>
    <w:p w14:paraId="0BFEC65B" w14:textId="60BEDB74" w:rsidR="00086B92" w:rsidRDefault="00086B92" w:rsidP="00086B92">
      <w:r>
        <w:t>Create a string array with ~10 elements and use literal constant strings to initialise it, choose a word at random from your new ‘mini’ word library.</w:t>
      </w:r>
    </w:p>
    <w:p w14:paraId="14F5C85C" w14:textId="5D21E31E" w:rsidR="00C24CD3" w:rsidRDefault="00C24CD3" w:rsidP="00086B92"/>
    <w:p w14:paraId="545AB739" w14:textId="1003B237" w:rsidR="00C24CD3" w:rsidRDefault="00C24CD3" w:rsidP="009D0E2B">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FF"/>
          <w:sz w:val="19"/>
          <w:szCs w:val="19"/>
          <w:lang w:eastAsia="ja-JP"/>
        </w:rPr>
        <w:t>const</w:t>
      </w:r>
      <w:r>
        <w:rPr>
          <w:rFonts w:ascii="Consolas" w:hAnsi="Consolas" w:cs="Consolas"/>
          <w:noProof/>
          <w:color w:val="000000"/>
          <w:sz w:val="19"/>
          <w:szCs w:val="19"/>
          <w:lang w:eastAsia="ja-JP"/>
        </w:rPr>
        <w:t xml:space="preserve"> </w:t>
      </w:r>
      <w:r>
        <w:rPr>
          <w:rFonts w:ascii="Consolas" w:hAnsi="Consolas" w:cs="Consolas"/>
          <w:noProof/>
          <w:color w:val="0000FF"/>
          <w:sz w:val="19"/>
          <w:szCs w:val="19"/>
          <w:lang w:eastAsia="ja-JP"/>
        </w:rPr>
        <w:t>int</w:t>
      </w:r>
      <w:r>
        <w:rPr>
          <w:rFonts w:ascii="Consolas" w:hAnsi="Consolas" w:cs="Consolas"/>
          <w:noProof/>
          <w:color w:val="000000"/>
          <w:sz w:val="19"/>
          <w:szCs w:val="19"/>
          <w:lang w:eastAsia="ja-JP"/>
        </w:rPr>
        <w:t xml:space="preserve"> MAX_WORDS = 5;</w:t>
      </w:r>
      <w:r>
        <w:rPr>
          <w:rFonts w:ascii="Consolas" w:hAnsi="Consolas" w:cs="Consolas"/>
          <w:noProof/>
          <w:color w:val="000000"/>
          <w:sz w:val="19"/>
          <w:szCs w:val="19"/>
          <w:lang w:eastAsia="ja-JP"/>
        </w:rPr>
        <w:tab/>
      </w:r>
      <w:r w:rsidR="009D0E2B">
        <w:rPr>
          <w:rFonts w:ascii="Consolas" w:hAnsi="Consolas" w:cs="Consolas"/>
          <w:noProof/>
          <w:color w:val="000000"/>
          <w:sz w:val="19"/>
          <w:szCs w:val="19"/>
          <w:lang w:eastAsia="ja-JP"/>
        </w:rPr>
        <w:tab/>
      </w:r>
      <w:r w:rsidR="009D0E2B">
        <w:rPr>
          <w:rFonts w:ascii="Consolas" w:hAnsi="Consolas" w:cs="Consolas"/>
          <w:noProof/>
          <w:color w:val="000000"/>
          <w:sz w:val="19"/>
          <w:szCs w:val="19"/>
          <w:lang w:eastAsia="ja-JP"/>
        </w:rPr>
        <w:tab/>
      </w:r>
      <w:r>
        <w:rPr>
          <w:rFonts w:ascii="Consolas" w:hAnsi="Consolas" w:cs="Consolas"/>
          <w:noProof/>
          <w:color w:val="008000"/>
          <w:sz w:val="19"/>
          <w:szCs w:val="19"/>
          <w:lang w:eastAsia="ja-JP"/>
        </w:rPr>
        <w:t>//words in the library</w:t>
      </w:r>
    </w:p>
    <w:p w14:paraId="3733EF82"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FF"/>
          <w:sz w:val="19"/>
          <w:szCs w:val="19"/>
          <w:lang w:eastAsia="ja-JP"/>
        </w:rPr>
        <w:t>const</w:t>
      </w:r>
      <w:r>
        <w:rPr>
          <w:rFonts w:ascii="Consolas" w:hAnsi="Consolas" w:cs="Consolas"/>
          <w:noProof/>
          <w:color w:val="000000"/>
          <w:sz w:val="19"/>
          <w:szCs w:val="19"/>
          <w:lang w:eastAsia="ja-JP"/>
        </w:rPr>
        <w:t xml:space="preserve"> std::</w:t>
      </w:r>
      <w:r>
        <w:rPr>
          <w:rFonts w:ascii="Consolas" w:hAnsi="Consolas" w:cs="Consolas"/>
          <w:noProof/>
          <w:color w:val="2B91AF"/>
          <w:sz w:val="19"/>
          <w:szCs w:val="19"/>
          <w:lang w:eastAsia="ja-JP"/>
        </w:rPr>
        <w:t>string</w:t>
      </w:r>
      <w:r>
        <w:rPr>
          <w:rFonts w:ascii="Consolas" w:hAnsi="Consolas" w:cs="Consolas"/>
          <w:noProof/>
          <w:color w:val="000000"/>
          <w:sz w:val="19"/>
          <w:szCs w:val="19"/>
          <w:lang w:eastAsia="ja-JP"/>
        </w:rPr>
        <w:t xml:space="preserve"> WORDS[MAX_WORDS]{</w:t>
      </w:r>
      <w:r>
        <w:rPr>
          <w:rFonts w:ascii="Consolas" w:hAnsi="Consolas" w:cs="Consolas"/>
          <w:noProof/>
          <w:color w:val="000000"/>
          <w:sz w:val="19"/>
          <w:szCs w:val="19"/>
          <w:lang w:eastAsia="ja-JP"/>
        </w:rPr>
        <w:tab/>
      </w:r>
      <w:r>
        <w:rPr>
          <w:rFonts w:ascii="Consolas" w:hAnsi="Consolas" w:cs="Consolas"/>
          <w:noProof/>
          <w:color w:val="008000"/>
          <w:sz w:val="19"/>
          <w:szCs w:val="19"/>
          <w:lang w:eastAsia="ja-JP"/>
        </w:rPr>
        <w:t>//library of words</w:t>
      </w:r>
    </w:p>
    <w:p w14:paraId="5E7813FC"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A31515"/>
          <w:sz w:val="19"/>
          <w:szCs w:val="19"/>
          <w:lang w:eastAsia="ja-JP"/>
        </w:rPr>
        <w:t>"hello"</w:t>
      </w:r>
      <w:r>
        <w:rPr>
          <w:rFonts w:ascii="Consolas" w:hAnsi="Consolas" w:cs="Consolas"/>
          <w:noProof/>
          <w:color w:val="000000"/>
          <w:sz w:val="19"/>
          <w:szCs w:val="19"/>
          <w:lang w:eastAsia="ja-JP"/>
        </w:rPr>
        <w:t>,</w:t>
      </w:r>
    </w:p>
    <w:p w14:paraId="3FA38882"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A31515"/>
          <w:sz w:val="19"/>
          <w:szCs w:val="19"/>
          <w:lang w:eastAsia="ja-JP"/>
        </w:rPr>
        <w:t>"goodbye"</w:t>
      </w:r>
      <w:r>
        <w:rPr>
          <w:rFonts w:ascii="Consolas" w:hAnsi="Consolas" w:cs="Consolas"/>
          <w:noProof/>
          <w:color w:val="000000"/>
          <w:sz w:val="19"/>
          <w:szCs w:val="19"/>
          <w:lang w:eastAsia="ja-JP"/>
        </w:rPr>
        <w:t>,</w:t>
      </w:r>
    </w:p>
    <w:p w14:paraId="7FB8B485"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A31515"/>
          <w:sz w:val="19"/>
          <w:szCs w:val="19"/>
          <w:lang w:eastAsia="ja-JP"/>
        </w:rPr>
        <w:t>"muppet"</w:t>
      </w:r>
      <w:r>
        <w:rPr>
          <w:rFonts w:ascii="Consolas" w:hAnsi="Consolas" w:cs="Consolas"/>
          <w:noProof/>
          <w:color w:val="000000"/>
          <w:sz w:val="19"/>
          <w:szCs w:val="19"/>
          <w:lang w:eastAsia="ja-JP"/>
        </w:rPr>
        <w:t>,</w:t>
      </w:r>
    </w:p>
    <w:p w14:paraId="6BF25597"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A31515"/>
          <w:sz w:val="19"/>
          <w:szCs w:val="19"/>
          <w:lang w:eastAsia="ja-JP"/>
        </w:rPr>
        <w:t>"monkey"</w:t>
      </w:r>
      <w:r>
        <w:rPr>
          <w:rFonts w:ascii="Consolas" w:hAnsi="Consolas" w:cs="Consolas"/>
          <w:noProof/>
          <w:color w:val="000000"/>
          <w:sz w:val="19"/>
          <w:szCs w:val="19"/>
          <w:lang w:eastAsia="ja-JP"/>
        </w:rPr>
        <w:t>,</w:t>
      </w:r>
    </w:p>
    <w:p w14:paraId="4ACA64B0" w14:textId="77777777" w:rsidR="00C24CD3" w:rsidRDefault="00C24CD3" w:rsidP="00C24CD3">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A31515"/>
          <w:sz w:val="19"/>
          <w:szCs w:val="19"/>
          <w:lang w:eastAsia="ja-JP"/>
        </w:rPr>
        <w:t>"superman"</w:t>
      </w:r>
    </w:p>
    <w:p w14:paraId="181DAF00" w14:textId="18EC9067" w:rsidR="0014038F" w:rsidRDefault="00C24CD3" w:rsidP="00C24CD3">
      <w:pPr>
        <w:rPr>
          <w:rFonts w:ascii="Consolas" w:hAnsi="Consolas" w:cs="Consolas"/>
          <w:noProof/>
          <w:color w:val="000000"/>
          <w:sz w:val="19"/>
          <w:szCs w:val="19"/>
          <w:lang w:eastAsia="ja-JP"/>
        </w:rPr>
      </w:pPr>
      <w:r>
        <w:rPr>
          <w:rFonts w:ascii="Consolas" w:hAnsi="Consolas" w:cs="Consolas"/>
          <w:noProof/>
          <w:color w:val="000000"/>
          <w:sz w:val="19"/>
          <w:szCs w:val="19"/>
          <w:lang w:eastAsia="ja-JP"/>
        </w:rPr>
        <w:tab/>
        <w:t>};</w:t>
      </w:r>
    </w:p>
    <w:p w14:paraId="466C6B7A" w14:textId="3865EFC3" w:rsidR="009D0E2B" w:rsidRDefault="009D0E2B" w:rsidP="00C24CD3">
      <w:pPr>
        <w:rPr>
          <w:rFonts w:ascii="Consolas" w:hAnsi="Consolas" w:cs="Consolas"/>
          <w:noProof/>
          <w:color w:val="000000"/>
          <w:sz w:val="19"/>
          <w:szCs w:val="19"/>
          <w:lang w:eastAsia="ja-JP"/>
        </w:rPr>
      </w:pPr>
    </w:p>
    <w:p w14:paraId="10385419" w14:textId="5099A332" w:rsidR="009D0E2B" w:rsidRDefault="009D0E2B" w:rsidP="009D0E2B">
      <w:pPr>
        <w:ind w:left="720"/>
        <w:rPr>
          <w:rFonts w:ascii="Consolas" w:hAnsi="Consolas" w:cs="Consolas"/>
          <w:noProof/>
          <w:color w:val="000000"/>
          <w:sz w:val="19"/>
          <w:szCs w:val="19"/>
          <w:lang w:eastAsia="ja-JP"/>
        </w:rPr>
      </w:pPr>
      <w:r>
        <w:rPr>
          <w:rFonts w:ascii="Consolas" w:hAnsi="Consolas" w:cs="Consolas"/>
          <w:noProof/>
          <w:color w:val="000000"/>
          <w:sz w:val="19"/>
          <w:szCs w:val="19"/>
          <w:lang w:eastAsia="ja-JP"/>
        </w:rPr>
        <w:t>int tgtWordIdx = rand()%MAX_WORDS;</w:t>
      </w:r>
    </w:p>
    <w:p w14:paraId="39ABD233" w14:textId="69E16735" w:rsidR="009D0E2B" w:rsidRDefault="009D0E2B" w:rsidP="009D0E2B">
      <w:pPr>
        <w:ind w:left="720"/>
        <w:rPr>
          <w:rFonts w:ascii="Consolas" w:hAnsi="Consolas" w:cs="Consolas"/>
          <w:noProof/>
          <w:color w:val="000000"/>
          <w:sz w:val="19"/>
          <w:szCs w:val="19"/>
          <w:lang w:eastAsia="ja-JP"/>
        </w:rPr>
      </w:pPr>
      <w:r>
        <w:rPr>
          <w:rFonts w:ascii="Consolas" w:hAnsi="Consolas" w:cs="Consolas"/>
          <w:noProof/>
          <w:color w:val="000000"/>
          <w:sz w:val="19"/>
          <w:szCs w:val="19"/>
          <w:lang w:eastAsia="ja-JP"/>
        </w:rPr>
        <w:t>cout &lt;&lt; WORDS[tgtWordIdx];</w:t>
      </w:r>
    </w:p>
    <w:p w14:paraId="105E82F7" w14:textId="77777777" w:rsidR="00F94DE8" w:rsidRDefault="00F94DE8" w:rsidP="00F94DE8">
      <w:pPr>
        <w:rPr>
          <w:noProof/>
          <w:lang w:eastAsia="ja-JP"/>
        </w:rPr>
      </w:pPr>
    </w:p>
    <w:p w14:paraId="074144EF" w14:textId="2BA334C8" w:rsidR="0044087B" w:rsidRDefault="00F94DE8" w:rsidP="00F94DE8">
      <w:pPr>
        <w:rPr>
          <w:noProof/>
          <w:lang w:eastAsia="ja-JP"/>
        </w:rPr>
      </w:pPr>
      <w:r>
        <w:rPr>
          <w:noProof/>
          <w:lang w:eastAsia="ja-JP"/>
        </w:rPr>
        <w:t xml:space="preserve">If you get stuck </w:t>
      </w:r>
      <w:hyperlink r:id="rId15" w:history="1">
        <w:r w:rsidR="006E4B78" w:rsidRPr="004B51B6">
          <w:rPr>
            <w:rStyle w:val="Hyperlink"/>
            <w:rFonts w:ascii="Segoe UI" w:hAnsi="Segoe UI" w:cs="Segoe UI"/>
            <w:b/>
            <w:bCs/>
            <w:sz w:val="21"/>
            <w:szCs w:val="21"/>
            <w:shd w:val="clear" w:color="auto" w:fill="FFFFFF"/>
          </w:rPr>
          <w:t>https://fezztah@bitbucket.org/fop4g_sysmod4g/t10_hangman_basicsol.git</w:t>
        </w:r>
      </w:hyperlink>
      <w:r>
        <w:rPr>
          <w:noProof/>
          <w:lang w:eastAsia="ja-JP"/>
        </w:rPr>
        <w:t>.</w:t>
      </w:r>
    </w:p>
    <w:p w14:paraId="4E3434D7" w14:textId="77777777" w:rsidR="0044087B" w:rsidRDefault="0044087B">
      <w:pPr>
        <w:spacing w:after="200" w:line="276" w:lineRule="auto"/>
        <w:jc w:val="left"/>
        <w:rPr>
          <w:noProof/>
          <w:lang w:eastAsia="ja-JP"/>
        </w:rPr>
      </w:pPr>
      <w:r>
        <w:rPr>
          <w:noProof/>
          <w:lang w:eastAsia="ja-JP"/>
        </w:rPr>
        <w:br w:type="page"/>
      </w:r>
    </w:p>
    <w:tbl>
      <w:tblPr>
        <w:tblStyle w:val="TableGrid"/>
        <w:tblW w:w="0" w:type="auto"/>
        <w:shd w:val="clear" w:color="auto" w:fill="F2F2F2" w:themeFill="background1" w:themeFillShade="F2"/>
        <w:tblLook w:val="04A0" w:firstRow="1" w:lastRow="0" w:firstColumn="1" w:lastColumn="0" w:noHBand="0" w:noVBand="1"/>
      </w:tblPr>
      <w:tblGrid>
        <w:gridCol w:w="9242"/>
      </w:tblGrid>
      <w:tr w:rsidR="00F1542A" w14:paraId="0877F9D4" w14:textId="77777777" w:rsidTr="00076F0B">
        <w:tc>
          <w:tcPr>
            <w:tcW w:w="9242" w:type="dxa"/>
            <w:shd w:val="clear" w:color="auto" w:fill="F2F2F2" w:themeFill="background1" w:themeFillShade="F2"/>
          </w:tcPr>
          <w:p w14:paraId="4D91ADE3" w14:textId="77CB15E4" w:rsidR="00F1542A" w:rsidRPr="00F1542A" w:rsidRDefault="00F1542A">
            <w:pPr>
              <w:spacing w:after="200" w:line="276" w:lineRule="auto"/>
              <w:jc w:val="left"/>
              <w:rPr>
                <w:b/>
                <w:bCs/>
                <w:noProof/>
              </w:rPr>
            </w:pPr>
            <w:r w:rsidRPr="00F1542A">
              <w:rPr>
                <w:b/>
                <w:bCs/>
                <w:noProof/>
              </w:rPr>
              <w:lastRenderedPageBreak/>
              <w:t>Stringstream</w:t>
            </w:r>
          </w:p>
          <w:p w14:paraId="5F29A948" w14:textId="43DBEAA1" w:rsidR="00F1542A" w:rsidRDefault="00F1542A">
            <w:pPr>
              <w:spacing w:after="200" w:line="276" w:lineRule="auto"/>
              <w:jc w:val="left"/>
            </w:pPr>
            <w:r>
              <w:t>As complexity grows we need to display more and more information</w:t>
            </w:r>
            <w:r w:rsidR="0044087B">
              <w:t>, literal strings, variable strings and numbers. A stringstream is ideal for this.</w:t>
            </w:r>
          </w:p>
          <w:p w14:paraId="24FB3A7E" w14:textId="77777777" w:rsidR="0044087B" w:rsidRDefault="0044087B" w:rsidP="0044087B">
            <w:pPr>
              <w:spacing w:after="200" w:line="276" w:lineRule="auto"/>
              <w:ind w:left="720"/>
              <w:contextualSpacing/>
              <w:jc w:val="left"/>
              <w:rPr>
                <w:noProof/>
              </w:rPr>
            </w:pPr>
            <w:r>
              <w:rPr>
                <w:noProof/>
              </w:rPr>
              <w:t>stringstream sstr;</w:t>
            </w:r>
          </w:p>
          <w:p w14:paraId="32808128" w14:textId="77777777" w:rsidR="0044087B" w:rsidRDefault="0044087B" w:rsidP="0044087B">
            <w:pPr>
              <w:spacing w:after="200" w:line="276" w:lineRule="auto"/>
              <w:ind w:left="720"/>
              <w:contextualSpacing/>
              <w:jc w:val="left"/>
              <w:rPr>
                <w:noProof/>
              </w:rPr>
            </w:pPr>
            <w:r>
              <w:rPr>
                <w:noProof/>
              </w:rPr>
              <w:t>sstr &lt;&lt; “Hello, my name is“ &lt;&lt; name &lt;&lt; “, I am “ &lt;&lt; age &lt;&lt; “ years old.”;</w:t>
            </w:r>
          </w:p>
          <w:p w14:paraId="0103A8BE" w14:textId="77777777" w:rsidR="0044087B" w:rsidRDefault="0044087B" w:rsidP="0044087B">
            <w:pPr>
              <w:spacing w:after="200" w:line="276" w:lineRule="auto"/>
              <w:ind w:left="720"/>
              <w:contextualSpacing/>
              <w:jc w:val="left"/>
              <w:rPr>
                <w:noProof/>
              </w:rPr>
            </w:pPr>
            <w:r>
              <w:rPr>
                <w:noProof/>
              </w:rPr>
              <w:t>sstr &lt;&lt; “\nI live in “ &lt;&lt; town &lt;&lt; “ in England”;</w:t>
            </w:r>
          </w:p>
          <w:p w14:paraId="7BCB8CA6" w14:textId="77777777" w:rsidR="0044087B" w:rsidRDefault="0044087B" w:rsidP="0044087B">
            <w:pPr>
              <w:spacing w:after="200" w:line="276" w:lineRule="auto"/>
              <w:ind w:left="720"/>
              <w:contextualSpacing/>
              <w:jc w:val="left"/>
              <w:rPr>
                <w:noProof/>
              </w:rPr>
            </w:pPr>
            <w:r>
              <w:rPr>
                <w:noProof/>
              </w:rPr>
              <w:t>Text txt(sstr.str(), font, 20);</w:t>
            </w:r>
          </w:p>
          <w:p w14:paraId="14A2BEE7" w14:textId="77777777" w:rsidR="0044087B" w:rsidRDefault="0044087B" w:rsidP="0044087B">
            <w:pPr>
              <w:spacing w:after="200" w:line="276" w:lineRule="auto"/>
              <w:ind w:left="720"/>
              <w:contextualSpacing/>
              <w:jc w:val="left"/>
              <w:rPr>
                <w:noProof/>
              </w:rPr>
            </w:pPr>
            <w:r>
              <w:rPr>
                <w:noProof/>
              </w:rPr>
              <w:t>window.daw(txt);</w:t>
            </w:r>
          </w:p>
          <w:p w14:paraId="0396B89E" w14:textId="77777777" w:rsidR="0044087B" w:rsidRDefault="0044087B" w:rsidP="0044087B">
            <w:pPr>
              <w:spacing w:after="200" w:line="276" w:lineRule="auto"/>
              <w:jc w:val="left"/>
            </w:pPr>
          </w:p>
          <w:p w14:paraId="40A15649" w14:textId="7B5081C4" w:rsidR="0044087B" w:rsidRDefault="0044087B" w:rsidP="0044087B">
            <w:pPr>
              <w:spacing w:after="200" w:line="276" w:lineRule="auto"/>
              <w:jc w:val="left"/>
            </w:pPr>
            <w:r>
              <w:t>This is more elegant that using lots of string object</w:t>
            </w:r>
            <w:r w:rsidR="00076F0B">
              <w:t>s.</w:t>
            </w:r>
          </w:p>
        </w:tc>
      </w:tr>
    </w:tbl>
    <w:p w14:paraId="79F56183" w14:textId="79384255" w:rsidR="00F94DE8" w:rsidRDefault="00F94DE8">
      <w:pPr>
        <w:spacing w:after="200" w:line="276" w:lineRule="auto"/>
        <w:jc w:val="left"/>
        <w:rPr>
          <w:rFonts w:eastAsiaTheme="majorEastAsia" w:cstheme="majorBidi"/>
          <w:b/>
          <w:sz w:val="24"/>
        </w:rPr>
      </w:pPr>
    </w:p>
    <w:tbl>
      <w:tblPr>
        <w:tblStyle w:val="TableGrid"/>
        <w:tblW w:w="0" w:type="auto"/>
        <w:shd w:val="clear" w:color="auto" w:fill="F2F2F2" w:themeFill="background1" w:themeFillShade="F2"/>
        <w:tblLook w:val="04A0" w:firstRow="1" w:lastRow="0" w:firstColumn="1" w:lastColumn="0" w:noHBand="0" w:noVBand="1"/>
      </w:tblPr>
      <w:tblGrid>
        <w:gridCol w:w="9242"/>
      </w:tblGrid>
      <w:tr w:rsidR="00E86948" w14:paraId="2B1081D4" w14:textId="77777777" w:rsidTr="00932BBD">
        <w:tc>
          <w:tcPr>
            <w:tcW w:w="9242" w:type="dxa"/>
            <w:shd w:val="clear" w:color="auto" w:fill="F2F2F2" w:themeFill="background1" w:themeFillShade="F2"/>
          </w:tcPr>
          <w:p w14:paraId="1F97CE82" w14:textId="77777777" w:rsidR="00E86948" w:rsidRDefault="00E86948">
            <w:pPr>
              <w:spacing w:after="200" w:line="276" w:lineRule="auto"/>
              <w:jc w:val="left"/>
              <w:rPr>
                <w:rFonts w:eastAsiaTheme="majorEastAsia" w:cstheme="majorBidi"/>
                <w:b/>
                <w:sz w:val="24"/>
              </w:rPr>
            </w:pPr>
            <w:r>
              <w:rPr>
                <w:rFonts w:eastAsiaTheme="majorEastAsia" w:cstheme="majorBidi"/>
                <w:b/>
                <w:sz w:val="24"/>
              </w:rPr>
              <w:t>Save and load</w:t>
            </w:r>
          </w:p>
          <w:p w14:paraId="179CD32D" w14:textId="2E5DE676" w:rsidR="00E86948" w:rsidRDefault="00E86948">
            <w:pPr>
              <w:spacing w:after="200" w:line="276" w:lineRule="auto"/>
              <w:jc w:val="left"/>
              <w:rPr>
                <w:rFonts w:eastAsiaTheme="majorEastAsia" w:cstheme="majorBidi"/>
                <w:bCs/>
                <w:sz w:val="24"/>
              </w:rPr>
            </w:pPr>
            <w:r>
              <w:rPr>
                <w:rFonts w:eastAsiaTheme="majorEastAsia" w:cstheme="majorBidi"/>
                <w:bCs/>
                <w:sz w:val="24"/>
              </w:rPr>
              <w:t>You used streams before to print to the screen (cout) and read input (cin), a similar process works with files too.</w:t>
            </w:r>
          </w:p>
          <w:p w14:paraId="635EFC08" w14:textId="79A07BDF" w:rsidR="00932BBD" w:rsidRDefault="00932BBD">
            <w:pPr>
              <w:spacing w:after="200" w:line="276" w:lineRule="auto"/>
              <w:jc w:val="left"/>
              <w:rPr>
                <w:rFonts w:eastAsiaTheme="majorEastAsia" w:cstheme="majorBidi"/>
                <w:bCs/>
                <w:sz w:val="24"/>
              </w:rPr>
            </w:pPr>
            <w:r>
              <w:rPr>
                <w:rFonts w:eastAsiaTheme="majorEastAsia" w:cstheme="majorBidi"/>
                <w:bCs/>
                <w:sz w:val="24"/>
              </w:rPr>
              <w:t>Save some information:</w:t>
            </w:r>
          </w:p>
          <w:p w14:paraId="5D120228" w14:textId="77777777" w:rsidR="00E86948" w:rsidRDefault="00E86948" w:rsidP="00E86948">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FF"/>
                <w:sz w:val="19"/>
                <w:szCs w:val="19"/>
                <w:lang w:eastAsia="ja-JP"/>
              </w:rPr>
              <w:t>void</w:t>
            </w:r>
            <w:r>
              <w:rPr>
                <w:rFonts w:ascii="Consolas" w:hAnsi="Consolas" w:cs="Consolas"/>
                <w:noProof/>
                <w:color w:val="000000"/>
                <w:sz w:val="19"/>
                <w:szCs w:val="19"/>
                <w:lang w:eastAsia="ja-JP"/>
              </w:rPr>
              <w:t xml:space="preserve"> </w:t>
            </w:r>
            <w:r>
              <w:rPr>
                <w:rFonts w:ascii="Consolas" w:hAnsi="Consolas" w:cs="Consolas"/>
                <w:noProof/>
                <w:color w:val="2B91AF"/>
                <w:sz w:val="19"/>
                <w:szCs w:val="19"/>
                <w:lang w:eastAsia="ja-JP"/>
              </w:rPr>
              <w:t>Game</w:t>
            </w:r>
            <w:r>
              <w:rPr>
                <w:rFonts w:ascii="Consolas" w:hAnsi="Consolas" w:cs="Consolas"/>
                <w:noProof/>
                <w:color w:val="000000"/>
                <w:sz w:val="19"/>
                <w:szCs w:val="19"/>
                <w:lang w:eastAsia="ja-JP"/>
              </w:rPr>
              <w:t>::RoundOver()</w:t>
            </w:r>
          </w:p>
          <w:p w14:paraId="16E9ADDF" w14:textId="77777777" w:rsidR="00E86948" w:rsidRDefault="00E86948" w:rsidP="00E86948">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w:t>
            </w:r>
          </w:p>
          <w:p w14:paraId="0145057E"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2B91AF"/>
                <w:sz w:val="19"/>
                <w:szCs w:val="19"/>
                <w:lang w:eastAsia="ja-JP"/>
              </w:rPr>
              <w:t>ofstream</w:t>
            </w:r>
            <w:r>
              <w:rPr>
                <w:rFonts w:ascii="Consolas" w:hAnsi="Consolas" w:cs="Consolas"/>
                <w:noProof/>
                <w:color w:val="000000"/>
                <w:sz w:val="19"/>
                <w:szCs w:val="19"/>
                <w:lang w:eastAsia="ja-JP"/>
              </w:rPr>
              <w:t xml:space="preserve"> file(</w:t>
            </w:r>
            <w:r>
              <w:rPr>
                <w:rFonts w:ascii="Consolas" w:hAnsi="Consolas" w:cs="Consolas"/>
                <w:noProof/>
                <w:color w:val="A31515"/>
                <w:sz w:val="19"/>
                <w:szCs w:val="19"/>
                <w:lang w:eastAsia="ja-JP"/>
              </w:rPr>
              <w:t>"data/save.txt"</w:t>
            </w:r>
            <w:r>
              <w:rPr>
                <w:rFonts w:ascii="Consolas" w:hAnsi="Consolas" w:cs="Consolas"/>
                <w:noProof/>
                <w:color w:val="000000"/>
                <w:sz w:val="19"/>
                <w:szCs w:val="19"/>
                <w:lang w:eastAsia="ja-JP"/>
              </w:rPr>
              <w:t xml:space="preserve">, </w:t>
            </w:r>
            <w:r>
              <w:rPr>
                <w:rFonts w:ascii="Consolas" w:hAnsi="Consolas" w:cs="Consolas"/>
                <w:noProof/>
                <w:color w:val="2B91AF"/>
                <w:sz w:val="19"/>
                <w:szCs w:val="19"/>
                <w:lang w:eastAsia="ja-JP"/>
              </w:rPr>
              <w:t>ios_base</w:t>
            </w:r>
            <w:r>
              <w:rPr>
                <w:rFonts w:ascii="Consolas" w:hAnsi="Consolas" w:cs="Consolas"/>
                <w:noProof/>
                <w:color w:val="000000"/>
                <w:sz w:val="19"/>
                <w:szCs w:val="19"/>
                <w:lang w:eastAsia="ja-JP"/>
              </w:rPr>
              <w:t>::out);</w:t>
            </w:r>
          </w:p>
          <w:p w14:paraId="4FF06619"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0000FF"/>
                <w:sz w:val="19"/>
                <w:szCs w:val="19"/>
                <w:lang w:eastAsia="ja-JP"/>
              </w:rPr>
              <w:t>if</w:t>
            </w:r>
            <w:r>
              <w:rPr>
                <w:rFonts w:ascii="Consolas" w:hAnsi="Consolas" w:cs="Consolas"/>
                <w:noProof/>
                <w:color w:val="000000"/>
                <w:sz w:val="19"/>
                <w:szCs w:val="19"/>
                <w:lang w:eastAsia="ja-JP"/>
              </w:rPr>
              <w:t xml:space="preserve"> (file.is_open())</w:t>
            </w:r>
          </w:p>
          <w:p w14:paraId="5489B72E"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w:t>
            </w:r>
          </w:p>
          <w:p w14:paraId="42454CCF"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 xml:space="preserve">file </w:t>
            </w:r>
            <w:r>
              <w:rPr>
                <w:rFonts w:ascii="Consolas" w:hAnsi="Consolas" w:cs="Consolas"/>
                <w:noProof/>
                <w:color w:val="008080"/>
                <w:sz w:val="19"/>
                <w:szCs w:val="19"/>
                <w:lang w:eastAsia="ja-JP"/>
              </w:rPr>
              <w:t>&lt;&lt;</w:t>
            </w:r>
            <w:r>
              <w:rPr>
                <w:rFonts w:ascii="Consolas" w:hAnsi="Consolas" w:cs="Consolas"/>
                <w:noProof/>
                <w:color w:val="000000"/>
                <w:sz w:val="19"/>
                <w:szCs w:val="19"/>
                <w:lang w:eastAsia="ja-JP"/>
              </w:rPr>
              <w:t xml:space="preserve"> bestName </w:t>
            </w:r>
            <w:r>
              <w:rPr>
                <w:rFonts w:ascii="Consolas" w:hAnsi="Consolas" w:cs="Consolas"/>
                <w:noProof/>
                <w:color w:val="008080"/>
                <w:sz w:val="19"/>
                <w:szCs w:val="19"/>
                <w:lang w:eastAsia="ja-JP"/>
              </w:rPr>
              <w:t>&lt;&lt;</w:t>
            </w:r>
            <w:r>
              <w:rPr>
                <w:rFonts w:ascii="Consolas" w:hAnsi="Consolas" w:cs="Consolas"/>
                <w:noProof/>
                <w:color w:val="000000"/>
                <w:sz w:val="19"/>
                <w:szCs w:val="19"/>
                <w:lang w:eastAsia="ja-JP"/>
              </w:rPr>
              <w:t xml:space="preserve"> </w:t>
            </w:r>
            <w:r>
              <w:rPr>
                <w:rFonts w:ascii="Consolas" w:hAnsi="Consolas" w:cs="Consolas"/>
                <w:noProof/>
                <w:color w:val="A31515"/>
                <w:sz w:val="19"/>
                <w:szCs w:val="19"/>
                <w:lang w:eastAsia="ja-JP"/>
              </w:rPr>
              <w:t>' '</w:t>
            </w:r>
            <w:r>
              <w:rPr>
                <w:rFonts w:ascii="Consolas" w:hAnsi="Consolas" w:cs="Consolas"/>
                <w:noProof/>
                <w:color w:val="000000"/>
                <w:sz w:val="19"/>
                <w:szCs w:val="19"/>
                <w:lang w:eastAsia="ja-JP"/>
              </w:rPr>
              <w:t xml:space="preserve"> </w:t>
            </w:r>
            <w:r>
              <w:rPr>
                <w:rFonts w:ascii="Consolas" w:hAnsi="Consolas" w:cs="Consolas"/>
                <w:noProof/>
                <w:color w:val="008080"/>
                <w:sz w:val="19"/>
                <w:szCs w:val="19"/>
                <w:lang w:eastAsia="ja-JP"/>
              </w:rPr>
              <w:t>&lt;&lt;</w:t>
            </w:r>
            <w:r>
              <w:rPr>
                <w:rFonts w:ascii="Consolas" w:hAnsi="Consolas" w:cs="Consolas"/>
                <w:noProof/>
                <w:color w:val="000000"/>
                <w:sz w:val="19"/>
                <w:szCs w:val="19"/>
                <w:lang w:eastAsia="ja-JP"/>
              </w:rPr>
              <w:t xml:space="preserve"> bestScore;</w:t>
            </w:r>
          </w:p>
          <w:p w14:paraId="77A066A8"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6F008A"/>
                <w:sz w:val="19"/>
                <w:szCs w:val="19"/>
                <w:lang w:eastAsia="ja-JP"/>
              </w:rPr>
              <w:t>assert</w:t>
            </w:r>
            <w:r>
              <w:rPr>
                <w:rFonts w:ascii="Consolas" w:hAnsi="Consolas" w:cs="Consolas"/>
                <w:noProof/>
                <w:color w:val="000000"/>
                <w:sz w:val="19"/>
                <w:szCs w:val="19"/>
                <w:lang w:eastAsia="ja-JP"/>
              </w:rPr>
              <w:t>(file.good());</w:t>
            </w:r>
          </w:p>
          <w:p w14:paraId="5F8F237B"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file.close();</w:t>
            </w:r>
          </w:p>
          <w:p w14:paraId="1151079E" w14:textId="77777777" w:rsidR="00E86948" w:rsidRDefault="00E86948" w:rsidP="00932BBD">
            <w:pPr>
              <w:autoSpaceDE w:val="0"/>
              <w:autoSpaceDN w:val="0"/>
              <w:adjustRightInd w:val="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w:t>
            </w:r>
          </w:p>
          <w:p w14:paraId="11D17500" w14:textId="03C1C748" w:rsidR="00E86948" w:rsidRDefault="00E86948" w:rsidP="00E86948">
            <w:pPr>
              <w:spacing w:after="200" w:line="276" w:lineRule="auto"/>
              <w:ind w:left="720"/>
              <w:jc w:val="left"/>
              <w:rPr>
                <w:rFonts w:eastAsiaTheme="majorEastAsia" w:cstheme="majorBidi"/>
                <w:bCs/>
                <w:noProof/>
                <w:sz w:val="24"/>
              </w:rPr>
            </w:pPr>
            <w:r>
              <w:rPr>
                <w:rFonts w:ascii="Consolas" w:hAnsi="Consolas" w:cs="Consolas"/>
                <w:noProof/>
                <w:color w:val="000000"/>
                <w:sz w:val="19"/>
                <w:szCs w:val="19"/>
                <w:lang w:eastAsia="ja-JP"/>
              </w:rPr>
              <w:t>}</w:t>
            </w:r>
          </w:p>
          <w:p w14:paraId="4704D169" w14:textId="77777777" w:rsidR="00E86948" w:rsidRDefault="00932BBD">
            <w:pPr>
              <w:spacing w:after="200" w:line="276" w:lineRule="auto"/>
              <w:jc w:val="left"/>
              <w:rPr>
                <w:rFonts w:eastAsiaTheme="majorEastAsia" w:cstheme="majorBidi"/>
                <w:bCs/>
                <w:sz w:val="24"/>
              </w:rPr>
            </w:pPr>
            <w:r>
              <w:rPr>
                <w:rFonts w:eastAsiaTheme="majorEastAsia" w:cstheme="majorBidi"/>
                <w:bCs/>
                <w:sz w:val="24"/>
              </w:rPr>
              <w:t>Load some information:</w:t>
            </w:r>
          </w:p>
          <w:p w14:paraId="2F4F1CA8"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FF"/>
                <w:sz w:val="19"/>
                <w:szCs w:val="19"/>
                <w:lang w:eastAsia="ja-JP"/>
              </w:rPr>
              <w:t>void</w:t>
            </w:r>
            <w:r>
              <w:rPr>
                <w:rFonts w:ascii="Consolas" w:hAnsi="Consolas" w:cs="Consolas"/>
                <w:noProof/>
                <w:color w:val="000000"/>
                <w:sz w:val="19"/>
                <w:szCs w:val="19"/>
                <w:lang w:eastAsia="ja-JP"/>
              </w:rPr>
              <w:t xml:space="preserve"> </w:t>
            </w:r>
            <w:r>
              <w:rPr>
                <w:rFonts w:ascii="Consolas" w:hAnsi="Consolas" w:cs="Consolas"/>
                <w:noProof/>
                <w:color w:val="2B91AF"/>
                <w:sz w:val="19"/>
                <w:szCs w:val="19"/>
                <w:lang w:eastAsia="ja-JP"/>
              </w:rPr>
              <w:t>Game</w:t>
            </w:r>
            <w:r>
              <w:rPr>
                <w:rFonts w:ascii="Consolas" w:hAnsi="Consolas" w:cs="Consolas"/>
                <w:noProof/>
                <w:color w:val="000000"/>
                <w:sz w:val="19"/>
                <w:szCs w:val="19"/>
                <w:lang w:eastAsia="ja-JP"/>
              </w:rPr>
              <w:t>::Init()</w:t>
            </w:r>
          </w:p>
          <w:p w14:paraId="090B2157"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w:t>
            </w:r>
          </w:p>
          <w:p w14:paraId="63EEE16F" w14:textId="09C8304F"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t xml:space="preserve">bestName </w:t>
            </w:r>
            <w:r>
              <w:rPr>
                <w:rFonts w:ascii="Consolas" w:hAnsi="Consolas" w:cs="Consolas"/>
                <w:noProof/>
                <w:color w:val="008080"/>
                <w:sz w:val="19"/>
                <w:szCs w:val="19"/>
                <w:lang w:eastAsia="ja-JP"/>
              </w:rPr>
              <w:t>=</w:t>
            </w:r>
            <w:r>
              <w:rPr>
                <w:rFonts w:ascii="Consolas" w:hAnsi="Consolas" w:cs="Consolas"/>
                <w:noProof/>
                <w:color w:val="000000"/>
                <w:sz w:val="19"/>
                <w:szCs w:val="19"/>
                <w:lang w:eastAsia="ja-JP"/>
              </w:rPr>
              <w:t xml:space="preserve"> </w:t>
            </w:r>
            <w:r>
              <w:rPr>
                <w:rFonts w:ascii="Consolas" w:hAnsi="Consolas" w:cs="Consolas"/>
                <w:noProof/>
                <w:color w:val="A31515"/>
                <w:sz w:val="19"/>
                <w:szCs w:val="19"/>
                <w:lang w:eastAsia="ja-JP"/>
              </w:rPr>
              <w:t>""</w:t>
            </w:r>
            <w:r>
              <w:rPr>
                <w:rFonts w:ascii="Consolas" w:hAnsi="Consolas" w:cs="Consolas"/>
                <w:noProof/>
                <w:color w:val="000000"/>
                <w:sz w:val="19"/>
                <w:szCs w:val="19"/>
                <w:lang w:eastAsia="ja-JP"/>
              </w:rPr>
              <w:t>;</w:t>
            </w:r>
          </w:p>
          <w:p w14:paraId="5E4B4CA5" w14:textId="5FF1FC6C"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t>bestScore = 0;</w:t>
            </w:r>
          </w:p>
          <w:p w14:paraId="284BB36A"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2B91AF"/>
                <w:sz w:val="19"/>
                <w:szCs w:val="19"/>
                <w:lang w:eastAsia="ja-JP"/>
              </w:rPr>
              <w:t>ifstream</w:t>
            </w:r>
            <w:r>
              <w:rPr>
                <w:rFonts w:ascii="Consolas" w:hAnsi="Consolas" w:cs="Consolas"/>
                <w:noProof/>
                <w:color w:val="000000"/>
                <w:sz w:val="19"/>
                <w:szCs w:val="19"/>
                <w:lang w:eastAsia="ja-JP"/>
              </w:rPr>
              <w:t xml:space="preserve"> file(</w:t>
            </w:r>
            <w:r>
              <w:rPr>
                <w:rFonts w:ascii="Consolas" w:hAnsi="Consolas" w:cs="Consolas"/>
                <w:noProof/>
                <w:color w:val="A31515"/>
                <w:sz w:val="19"/>
                <w:szCs w:val="19"/>
                <w:lang w:eastAsia="ja-JP"/>
              </w:rPr>
              <w:t>"data/save.txt"</w:t>
            </w:r>
            <w:r>
              <w:rPr>
                <w:rFonts w:ascii="Consolas" w:hAnsi="Consolas" w:cs="Consolas"/>
                <w:noProof/>
                <w:color w:val="000000"/>
                <w:sz w:val="19"/>
                <w:szCs w:val="19"/>
                <w:lang w:eastAsia="ja-JP"/>
              </w:rPr>
              <w:t xml:space="preserve">, </w:t>
            </w:r>
            <w:r>
              <w:rPr>
                <w:rFonts w:ascii="Consolas" w:hAnsi="Consolas" w:cs="Consolas"/>
                <w:noProof/>
                <w:color w:val="2B91AF"/>
                <w:sz w:val="19"/>
                <w:szCs w:val="19"/>
                <w:lang w:eastAsia="ja-JP"/>
              </w:rPr>
              <w:t>ios_base</w:t>
            </w:r>
            <w:r>
              <w:rPr>
                <w:rFonts w:ascii="Consolas" w:hAnsi="Consolas" w:cs="Consolas"/>
                <w:noProof/>
                <w:color w:val="000000"/>
                <w:sz w:val="19"/>
                <w:szCs w:val="19"/>
                <w:lang w:eastAsia="ja-JP"/>
              </w:rPr>
              <w:t>::in);</w:t>
            </w:r>
          </w:p>
          <w:p w14:paraId="7B2EA958"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FF"/>
                <w:sz w:val="19"/>
                <w:szCs w:val="19"/>
                <w:lang w:eastAsia="ja-JP"/>
              </w:rPr>
              <w:t>if</w:t>
            </w:r>
            <w:r>
              <w:rPr>
                <w:rFonts w:ascii="Consolas" w:hAnsi="Consolas" w:cs="Consolas"/>
                <w:noProof/>
                <w:color w:val="000000"/>
                <w:sz w:val="19"/>
                <w:szCs w:val="19"/>
                <w:lang w:eastAsia="ja-JP"/>
              </w:rPr>
              <w:t xml:space="preserve"> (file.is_open())</w:t>
            </w:r>
          </w:p>
          <w:p w14:paraId="48238BE1"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t>{</w:t>
            </w:r>
          </w:p>
          <w:p w14:paraId="16BA1AC5"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 xml:space="preserve">file </w:t>
            </w:r>
            <w:r>
              <w:rPr>
                <w:rFonts w:ascii="Consolas" w:hAnsi="Consolas" w:cs="Consolas"/>
                <w:noProof/>
                <w:color w:val="008080"/>
                <w:sz w:val="19"/>
                <w:szCs w:val="19"/>
                <w:lang w:eastAsia="ja-JP"/>
              </w:rPr>
              <w:t>&gt;&gt;</w:t>
            </w:r>
            <w:r>
              <w:rPr>
                <w:rFonts w:ascii="Consolas" w:hAnsi="Consolas" w:cs="Consolas"/>
                <w:noProof/>
                <w:color w:val="000000"/>
                <w:sz w:val="19"/>
                <w:szCs w:val="19"/>
                <w:lang w:eastAsia="ja-JP"/>
              </w:rPr>
              <w:t xml:space="preserve"> bestName </w:t>
            </w:r>
            <w:r>
              <w:rPr>
                <w:rFonts w:ascii="Consolas" w:hAnsi="Consolas" w:cs="Consolas"/>
                <w:noProof/>
                <w:color w:val="008080"/>
                <w:sz w:val="19"/>
                <w:szCs w:val="19"/>
                <w:lang w:eastAsia="ja-JP"/>
              </w:rPr>
              <w:t>&gt;&gt;</w:t>
            </w:r>
            <w:r>
              <w:rPr>
                <w:rFonts w:ascii="Consolas" w:hAnsi="Consolas" w:cs="Consolas"/>
                <w:noProof/>
                <w:color w:val="000000"/>
                <w:sz w:val="19"/>
                <w:szCs w:val="19"/>
                <w:lang w:eastAsia="ja-JP"/>
              </w:rPr>
              <w:t xml:space="preserve"> bestScore;</w:t>
            </w:r>
          </w:p>
          <w:p w14:paraId="7CA1BDD9"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r>
            <w:r>
              <w:rPr>
                <w:rFonts w:ascii="Consolas" w:hAnsi="Consolas" w:cs="Consolas"/>
                <w:noProof/>
                <w:color w:val="6F008A"/>
                <w:sz w:val="19"/>
                <w:szCs w:val="19"/>
                <w:lang w:eastAsia="ja-JP"/>
              </w:rPr>
              <w:t>assert</w:t>
            </w:r>
            <w:r>
              <w:rPr>
                <w:rFonts w:ascii="Consolas" w:hAnsi="Consolas" w:cs="Consolas"/>
                <w:noProof/>
                <w:color w:val="000000"/>
                <w:sz w:val="19"/>
                <w:szCs w:val="19"/>
                <w:lang w:eastAsia="ja-JP"/>
              </w:rPr>
              <w:t>(!file.bad());</w:t>
            </w:r>
          </w:p>
          <w:p w14:paraId="63FD1635" w14:textId="77777777"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r>
            <w:r>
              <w:rPr>
                <w:rFonts w:ascii="Consolas" w:hAnsi="Consolas" w:cs="Consolas"/>
                <w:noProof/>
                <w:color w:val="000000"/>
                <w:sz w:val="19"/>
                <w:szCs w:val="19"/>
                <w:lang w:eastAsia="ja-JP"/>
              </w:rPr>
              <w:tab/>
              <w:t>file.close();</w:t>
            </w:r>
          </w:p>
          <w:p w14:paraId="6205ADC0" w14:textId="616D9E23" w:rsidR="00932BBD" w:rsidRDefault="00932BBD" w:rsidP="00932BBD">
            <w:pPr>
              <w:autoSpaceDE w:val="0"/>
              <w:autoSpaceDN w:val="0"/>
              <w:adjustRightInd w:val="0"/>
              <w:ind w:left="720"/>
              <w:jc w:val="left"/>
              <w:rPr>
                <w:rFonts w:ascii="Consolas" w:hAnsi="Consolas" w:cs="Consolas"/>
                <w:noProof/>
                <w:color w:val="000000"/>
                <w:sz w:val="19"/>
                <w:szCs w:val="19"/>
                <w:lang w:eastAsia="ja-JP"/>
              </w:rPr>
            </w:pPr>
            <w:r>
              <w:rPr>
                <w:rFonts w:ascii="Consolas" w:hAnsi="Consolas" w:cs="Consolas"/>
                <w:noProof/>
                <w:color w:val="000000"/>
                <w:sz w:val="19"/>
                <w:szCs w:val="19"/>
                <w:lang w:eastAsia="ja-JP"/>
              </w:rPr>
              <w:tab/>
              <w:t>}</w:t>
            </w:r>
          </w:p>
          <w:p w14:paraId="7B23E4E1" w14:textId="0EE7894D" w:rsidR="00932BBD" w:rsidRPr="00E86948" w:rsidRDefault="00932BBD" w:rsidP="00932BBD">
            <w:pPr>
              <w:spacing w:after="200" w:line="276" w:lineRule="auto"/>
              <w:ind w:left="720"/>
              <w:jc w:val="left"/>
              <w:rPr>
                <w:rFonts w:eastAsiaTheme="majorEastAsia" w:cstheme="majorBidi"/>
                <w:bCs/>
                <w:sz w:val="24"/>
              </w:rPr>
            </w:pPr>
            <w:r>
              <w:rPr>
                <w:rFonts w:ascii="Consolas" w:hAnsi="Consolas" w:cs="Consolas"/>
                <w:noProof/>
                <w:color w:val="000000"/>
                <w:sz w:val="19"/>
                <w:szCs w:val="19"/>
                <w:lang w:eastAsia="ja-JP"/>
              </w:rPr>
              <w:t>}</w:t>
            </w:r>
          </w:p>
        </w:tc>
      </w:tr>
    </w:tbl>
    <w:p w14:paraId="7E55B5E1" w14:textId="77777777" w:rsidR="00E86948" w:rsidRDefault="00E86948">
      <w:pPr>
        <w:spacing w:after="200" w:line="276" w:lineRule="auto"/>
        <w:jc w:val="left"/>
        <w:rPr>
          <w:rFonts w:eastAsiaTheme="majorEastAsia" w:cstheme="majorBidi"/>
          <w:b/>
          <w:sz w:val="24"/>
        </w:rPr>
      </w:pPr>
    </w:p>
    <w:p w14:paraId="3D89F63B" w14:textId="77777777" w:rsidR="000C5F8E" w:rsidRDefault="000C5F8E">
      <w:pPr>
        <w:spacing w:after="200" w:line="276" w:lineRule="auto"/>
        <w:jc w:val="left"/>
        <w:rPr>
          <w:rFonts w:eastAsiaTheme="majorEastAsia" w:cstheme="majorBidi"/>
          <w:b/>
          <w:sz w:val="24"/>
        </w:rPr>
      </w:pPr>
      <w:r>
        <w:br w:type="page"/>
      </w:r>
    </w:p>
    <w:p w14:paraId="3E7E8915" w14:textId="0919CAE9" w:rsidR="0014038F" w:rsidRDefault="0014038F" w:rsidP="0014038F">
      <w:pPr>
        <w:pStyle w:val="Heading3"/>
      </w:pPr>
      <w:r>
        <w:lastRenderedPageBreak/>
        <w:t>Make it more game-like</w:t>
      </w:r>
    </w:p>
    <w:p w14:paraId="35C5B240" w14:textId="1F8EB067" w:rsidR="0014038F" w:rsidRDefault="0014038F" w:rsidP="0014038F">
      <w:r>
        <w:t>Keep choosing random words, let them continue until they fail, save the</w:t>
      </w:r>
      <w:r w:rsidR="00F94DE8">
        <w:t xml:space="preserve"> name and</w:t>
      </w:r>
      <w:r>
        <w:t xml:space="preserve"> highest score.</w:t>
      </w:r>
    </w:p>
    <w:p w14:paraId="1717C262" w14:textId="602D4F75" w:rsidR="0014038F" w:rsidRDefault="0014038F" w:rsidP="0014038F">
      <w:pPr>
        <w:pStyle w:val="ListParagraph"/>
        <w:numPr>
          <w:ilvl w:val="0"/>
          <w:numId w:val="11"/>
        </w:numPr>
      </w:pPr>
      <w:r>
        <w:t>Ask for a name when the game starts</w:t>
      </w:r>
      <w:r w:rsidR="00F94DE8">
        <w:t>, if you have a game save then load and display the previous best score and player.</w:t>
      </w:r>
    </w:p>
    <w:p w14:paraId="598C3203" w14:textId="1BB35356" w:rsidR="0014038F" w:rsidRDefault="0014038F" w:rsidP="0014038F">
      <w:pPr>
        <w:pStyle w:val="ListParagraph"/>
        <w:numPr>
          <w:ilvl w:val="0"/>
          <w:numId w:val="11"/>
        </w:numPr>
      </w:pPr>
      <w:r>
        <w:t>Give them 7 fails per word, seven chances to make a mistake. Show this as “Lives left: 7” on screen. When it hits zero they’ve lost, if they guess the word, reset the lives left count.</w:t>
      </w:r>
    </w:p>
    <w:p w14:paraId="4990C942" w14:textId="2A74CE0F" w:rsidR="0014038F" w:rsidRDefault="0014038F" w:rsidP="0014038F">
      <w:pPr>
        <w:pStyle w:val="ListParagraph"/>
        <w:numPr>
          <w:ilvl w:val="0"/>
          <w:numId w:val="11"/>
        </w:numPr>
      </w:pPr>
      <w:r>
        <w:t>Save the name and number of words guessed of the best player. Show this when they die:</w:t>
      </w:r>
    </w:p>
    <w:p w14:paraId="5E11F162" w14:textId="48CE3796" w:rsidR="0014038F" w:rsidRDefault="0014038F" w:rsidP="0014038F">
      <w:pPr>
        <w:pStyle w:val="ListParagraph"/>
        <w:numPr>
          <w:ilvl w:val="1"/>
          <w:numId w:val="11"/>
        </w:numPr>
      </w:pPr>
      <w:r>
        <w:t>“Game Over, the best score is 5 words by Fezzy, try again.”</w:t>
      </w:r>
    </w:p>
    <w:p w14:paraId="06B4A555" w14:textId="76BFAA75" w:rsidR="0014038F" w:rsidRDefault="0014038F" w:rsidP="0014038F">
      <w:pPr>
        <w:pStyle w:val="ListParagraph"/>
        <w:numPr>
          <w:ilvl w:val="1"/>
          <w:numId w:val="11"/>
        </w:numPr>
      </w:pPr>
      <w:r>
        <w:t>“Game Over, you got the best score with 5 words!”</w:t>
      </w:r>
    </w:p>
    <w:p w14:paraId="31FB4730" w14:textId="2D4A1CBD" w:rsidR="006C54F0" w:rsidRDefault="006C54F0" w:rsidP="006C54F0"/>
    <w:p w14:paraId="17D13A86" w14:textId="1EC567A8" w:rsidR="006E4B78" w:rsidRDefault="00A219FE" w:rsidP="006C54F0">
      <w:r>
        <w:t>If you get stuck look a</w:t>
      </w:r>
      <w:r w:rsidR="006E4B78">
        <w:t>t:</w:t>
      </w:r>
    </w:p>
    <w:p w14:paraId="20D75506" w14:textId="38EDDA01" w:rsidR="00A219FE" w:rsidRDefault="006E4B78" w:rsidP="006C54F0">
      <w:r>
        <w:rPr>
          <w:rFonts w:ascii="Segoe UI" w:hAnsi="Segoe UI" w:cs="Segoe UI"/>
          <w:color w:val="172B4D"/>
          <w:sz w:val="21"/>
          <w:szCs w:val="21"/>
          <w:shd w:val="clear" w:color="auto" w:fill="FFFFFF"/>
        </w:rPr>
        <w:t xml:space="preserve"> </w:t>
      </w:r>
      <w:hyperlink r:id="rId16" w:history="1">
        <w:r w:rsidRPr="006E4B78">
          <w:rPr>
            <w:rStyle w:val="Hyperlink"/>
            <w:rFonts w:ascii="Segoe UI" w:hAnsi="Segoe UI" w:cs="Segoe UI"/>
            <w:b/>
            <w:bCs/>
            <w:sz w:val="21"/>
            <w:szCs w:val="21"/>
            <w:shd w:val="clear" w:color="auto" w:fill="FFFFFF"/>
          </w:rPr>
          <w:t>https://fezztah@bitbucket.org/fop4g_sysmod4g/t10_hangman_savesol.git</w:t>
        </w:r>
      </w:hyperlink>
      <w:r>
        <w:rPr>
          <w:rFonts w:ascii="Segoe UI" w:hAnsi="Segoe UI" w:cs="Segoe UI"/>
          <w:color w:val="172B4D"/>
          <w:sz w:val="21"/>
          <w:szCs w:val="21"/>
          <w:shd w:val="clear" w:color="auto" w:fill="FFFFFF"/>
        </w:rPr>
        <w:t xml:space="preserve"> </w:t>
      </w:r>
      <w:r w:rsidR="00A219FE">
        <w:t>.</w:t>
      </w:r>
      <w:r w:rsidR="006C54F0">
        <w:t xml:space="preserve"> </w:t>
      </w:r>
    </w:p>
    <w:p w14:paraId="2625BC96" w14:textId="77777777" w:rsidR="00A219FE" w:rsidRDefault="00A219FE" w:rsidP="006C54F0"/>
    <w:p w14:paraId="0F3D49BE" w14:textId="271614F7" w:rsidR="006C54F0" w:rsidRPr="0014038F" w:rsidRDefault="00A219FE" w:rsidP="006C54F0">
      <w:r>
        <w:t>F</w:t>
      </w:r>
      <w:r w:rsidR="006C54F0">
        <w:t xml:space="preserve">inishing something off properly, polishing your game, adding </w:t>
      </w:r>
      <w:r w:rsidR="009A0DBC">
        <w:t>graphics, play testing,</w:t>
      </w:r>
      <w:r w:rsidR="006E4B78">
        <w:t xml:space="preserve"> updating design docs</w:t>
      </w:r>
      <w:r w:rsidR="009A0DBC">
        <w:t xml:space="preserve"> it takes time. Something like that is worth it for your portfolio though, employers like to see finished well engineered projects</w:t>
      </w:r>
      <w:r w:rsidR="006E4B78">
        <w:t>, even simple ones</w:t>
      </w:r>
      <w:r w:rsidR="009A0DBC">
        <w:t>.</w:t>
      </w:r>
    </w:p>
    <w:p w14:paraId="431045C6" w14:textId="0ABB9583" w:rsidR="008642D3" w:rsidRDefault="008642D3" w:rsidP="00E028B4"/>
    <w:p w14:paraId="5C86BE8F" w14:textId="03B77EF4" w:rsidR="00D77C04" w:rsidRDefault="00D77C04" w:rsidP="00D77C04">
      <w:pPr>
        <w:pStyle w:val="Heading3"/>
      </w:pPr>
      <w:r>
        <w:t>Hangman V2 - make it look better</w:t>
      </w:r>
      <w:r w:rsidR="007A1269">
        <w:t xml:space="preserve"> (pre-alpha)</w:t>
      </w:r>
      <w:r w:rsidR="006C54F0">
        <w:t xml:space="preserve"> </w:t>
      </w:r>
    </w:p>
    <w:p w14:paraId="3849585B" w14:textId="1E4B2B41" w:rsidR="00D77C04" w:rsidRDefault="00670C05" w:rsidP="00E028B4">
      <w:r>
        <w:t>As you make mistakes and go through the 7 steps to a hanged man and game over, draw a basic stick figure. We can use shapes for the gallows and the figure, but add a little texture here and there to make it interesting. The hanged man should draw in, one part at a time, to show the seven steps to game over.</w:t>
      </w:r>
      <w:r w:rsidR="00CC3F39">
        <w:t xml:space="preserve"> Hack it fast, experiment.</w:t>
      </w:r>
      <w:r w:rsidR="00133C96">
        <w:t xml:space="preserve"> Then do it right, well-engineered.</w:t>
      </w:r>
    </w:p>
    <w:p w14:paraId="6CFB26E7" w14:textId="78FB1E1B" w:rsidR="00E028B4" w:rsidRDefault="00E028B4" w:rsidP="00E028B4"/>
    <w:p w14:paraId="58AC8F0F" w14:textId="466581BF" w:rsidR="00352C30" w:rsidRDefault="00352C30">
      <w:pPr>
        <w:spacing w:after="200" w:line="276" w:lineRule="auto"/>
        <w:jc w:val="left"/>
      </w:pPr>
      <w:r w:rsidRPr="00133C96">
        <w:rPr>
          <w:noProof/>
        </w:rPr>
        <w:drawing>
          <wp:anchor distT="0" distB="0" distL="114300" distR="114300" simplePos="0" relativeHeight="251658752" behindDoc="1" locked="0" layoutInCell="1" allowOverlap="1" wp14:anchorId="1F8293FE" wp14:editId="5E99F1E1">
            <wp:simplePos x="0" y="0"/>
            <wp:positionH relativeFrom="column">
              <wp:posOffset>1951023</wp:posOffset>
            </wp:positionH>
            <wp:positionV relativeFrom="paragraph">
              <wp:posOffset>5771</wp:posOffset>
            </wp:positionV>
            <wp:extent cx="1829055" cy="2076740"/>
            <wp:effectExtent l="0" t="0" r="0" b="0"/>
            <wp:wrapNone/>
            <wp:docPr id="865231211" name="Picture 1" descr="A yellow emoji on a wooden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231211" name="Picture 1" descr="A yellow emoji on a wooden structur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1829055" cy="2076740"/>
                    </a:xfrm>
                    <a:prstGeom prst="rect">
                      <a:avLst/>
                    </a:prstGeom>
                  </pic:spPr>
                </pic:pic>
              </a:graphicData>
            </a:graphic>
          </wp:anchor>
        </w:drawing>
      </w:r>
    </w:p>
    <w:p w14:paraId="638A225B" w14:textId="0316342F" w:rsidR="00352C30" w:rsidRDefault="00352C30">
      <w:pPr>
        <w:spacing w:after="200" w:line="276" w:lineRule="auto"/>
        <w:jc w:val="left"/>
      </w:pPr>
    </w:p>
    <w:p w14:paraId="189227A2" w14:textId="77777777" w:rsidR="00352C30" w:rsidRDefault="00352C30">
      <w:pPr>
        <w:spacing w:after="200" w:line="276" w:lineRule="auto"/>
        <w:jc w:val="left"/>
      </w:pPr>
    </w:p>
    <w:p w14:paraId="4393C69F" w14:textId="77777777" w:rsidR="00352C30" w:rsidRDefault="00352C30">
      <w:pPr>
        <w:spacing w:after="200" w:line="276" w:lineRule="auto"/>
        <w:jc w:val="left"/>
      </w:pPr>
    </w:p>
    <w:p w14:paraId="4B451586" w14:textId="77777777" w:rsidR="00352C30" w:rsidRDefault="00352C30">
      <w:pPr>
        <w:spacing w:after="200" w:line="276" w:lineRule="auto"/>
        <w:jc w:val="left"/>
      </w:pPr>
    </w:p>
    <w:p w14:paraId="1CAB6431" w14:textId="77777777" w:rsidR="00352C30" w:rsidRDefault="00352C30">
      <w:pPr>
        <w:spacing w:after="200" w:line="276" w:lineRule="auto"/>
        <w:jc w:val="left"/>
      </w:pPr>
    </w:p>
    <w:p w14:paraId="13FC463C" w14:textId="77777777" w:rsidR="00352C30" w:rsidRDefault="00352C30">
      <w:pPr>
        <w:spacing w:after="200" w:line="276" w:lineRule="auto"/>
        <w:jc w:val="left"/>
      </w:pPr>
    </w:p>
    <w:p w14:paraId="54199C72" w14:textId="77777777" w:rsidR="00352C30" w:rsidRDefault="00352C30">
      <w:pPr>
        <w:spacing w:after="200" w:line="276" w:lineRule="auto"/>
        <w:jc w:val="left"/>
      </w:pPr>
    </w:p>
    <w:p w14:paraId="5BD9849C" w14:textId="7593B194" w:rsidR="00076F0B" w:rsidRDefault="00352C30">
      <w:pPr>
        <w:spacing w:after="200" w:line="276" w:lineRule="auto"/>
        <w:jc w:val="left"/>
        <w:rPr>
          <w:rFonts w:eastAsiaTheme="majorEastAsia" w:cstheme="majorBidi"/>
          <w:b/>
          <w:sz w:val="24"/>
        </w:rPr>
      </w:pPr>
      <w:r>
        <w:t xml:space="preserve">It probably took quite a while to get to this point – that’s OK, feel free to jump to the end and check out the last question. </w:t>
      </w:r>
      <w:r w:rsidR="00076F0B">
        <w:br w:type="page"/>
      </w:r>
    </w:p>
    <w:p w14:paraId="7A105D5B" w14:textId="1CE2F43E" w:rsidR="00E028B4" w:rsidRDefault="00133C96" w:rsidP="00E028B4">
      <w:pPr>
        <w:pStyle w:val="Heading3"/>
      </w:pPr>
      <w:r>
        <w:lastRenderedPageBreak/>
        <w:t xml:space="preserve">Optional - </w:t>
      </w:r>
      <w:r w:rsidR="00E028B4">
        <w:t>Hangman V</w:t>
      </w:r>
      <w:r w:rsidR="00670C05">
        <w:t>3</w:t>
      </w:r>
      <w:r w:rsidR="00E028B4">
        <w:t xml:space="preserve"> - load some real words</w:t>
      </w:r>
      <w:r w:rsidR="007A1269">
        <w:t xml:space="preserve"> (pre-alpha)</w:t>
      </w:r>
      <w:r w:rsidR="006C54F0">
        <w:t xml:space="preserve"> </w:t>
      </w:r>
    </w:p>
    <w:p w14:paraId="331DBB35" w14:textId="6D97D315" w:rsidR="00E028B4" w:rsidRDefault="00E028B4" w:rsidP="00E028B4">
      <w:r>
        <w:t>In a new branch, try to load some text and extract the words from it. I've given you a copy of the bible as a text file,</w:t>
      </w:r>
      <w:r w:rsidR="00B41A4A">
        <w:t xml:space="preserve"> also the scrabble word list,</w:t>
      </w:r>
      <w:r>
        <w:t xml:space="preserve"> but you can use anything.</w:t>
      </w:r>
      <w:r w:rsidR="00CC3F39">
        <w:t xml:space="preserve"> This might be a good point to properly engineer the previous code.</w:t>
      </w:r>
      <w:r w:rsidR="005C2E4D">
        <w:t xml:space="preserve"> For now forget the game, just focus on loading.</w:t>
      </w:r>
    </w:p>
    <w:p w14:paraId="1F0AC037" w14:textId="13858F07" w:rsidR="00E028B4" w:rsidRDefault="00E028B4" w:rsidP="00417E75">
      <w:pPr>
        <w:pStyle w:val="ListParagraph"/>
        <w:numPr>
          <w:ilvl w:val="0"/>
          <w:numId w:val="7"/>
        </w:numPr>
      </w:pPr>
      <w:r>
        <w:t>Load the text file into a simple (but huge) array, use unsigned char as there could be strange characters in the file and we don't want negative numbers</w:t>
      </w:r>
      <w:r w:rsidR="00B41A4A">
        <w:t>. Use the debugger to check it looks OK.</w:t>
      </w:r>
    </w:p>
    <w:p w14:paraId="7FB4D1A2" w14:textId="5D8124F4" w:rsidR="00E028B4" w:rsidRDefault="00D77C04" w:rsidP="00417E75">
      <w:pPr>
        <w:pStyle w:val="ListParagraph"/>
        <w:numPr>
          <w:ilvl w:val="0"/>
          <w:numId w:val="7"/>
        </w:numPr>
      </w:pPr>
      <w:r>
        <w:t>Iterate through the array</w:t>
      </w:r>
    </w:p>
    <w:p w14:paraId="7E3BF70A" w14:textId="34A799C5" w:rsidR="00D77C04" w:rsidRDefault="00D77C04" w:rsidP="00417E75">
      <w:pPr>
        <w:pStyle w:val="ListParagraph"/>
        <w:numPr>
          <w:ilvl w:val="1"/>
          <w:numId w:val="7"/>
        </w:numPr>
      </w:pPr>
      <w:r>
        <w:t>If you find a non-alphabetic character, with an alphabetic character following it then this could be the start of a word i.e. a space proceeding the first letter, although it might not be a space</w:t>
      </w:r>
    </w:p>
    <w:p w14:paraId="58E70D20" w14:textId="27748576" w:rsidR="00D77C04" w:rsidRDefault="00D77C04" w:rsidP="00417E75">
      <w:pPr>
        <w:pStyle w:val="ListParagraph"/>
        <w:numPr>
          <w:ilvl w:val="1"/>
          <w:numId w:val="7"/>
        </w:numPr>
      </w:pPr>
      <w:r>
        <w:t>Start collecting those letters until you hit a non-alphabetic character</w:t>
      </w:r>
    </w:p>
    <w:p w14:paraId="1CC2E665" w14:textId="2D7FE0FA" w:rsidR="00D77C04" w:rsidRDefault="00D77C04" w:rsidP="00417E75">
      <w:pPr>
        <w:pStyle w:val="ListParagraph"/>
        <w:numPr>
          <w:ilvl w:val="1"/>
          <w:numId w:val="7"/>
        </w:numPr>
      </w:pPr>
      <w:r>
        <w:t>At this point you've got a word, discard if less than 4 characters and check it isn't too big (put some upper limit like 13 letters on it)</w:t>
      </w:r>
    </w:p>
    <w:p w14:paraId="7C0D83A2" w14:textId="4D3A9D9F" w:rsidR="00D77C04" w:rsidRDefault="00D77C04" w:rsidP="00417E75">
      <w:pPr>
        <w:pStyle w:val="ListParagraph"/>
        <w:numPr>
          <w:ilvl w:val="1"/>
          <w:numId w:val="7"/>
        </w:numPr>
      </w:pPr>
      <w:r>
        <w:t>Save that word in a big array of words, maybe 10k maximum</w:t>
      </w:r>
    </w:p>
    <w:p w14:paraId="5CBDAD29" w14:textId="42D419B9" w:rsidR="00B41A4A" w:rsidRDefault="00B41A4A" w:rsidP="00417E75">
      <w:pPr>
        <w:pStyle w:val="ListParagraph"/>
        <w:numPr>
          <w:ilvl w:val="1"/>
          <w:numId w:val="7"/>
        </w:numPr>
      </w:pPr>
      <w:r>
        <w:t>Display them to verify everything is working properly – there’s probably some letter combination that doesn’t work, can you isolate the sequence that breaks your code, makes it easier to test fixes.</w:t>
      </w:r>
    </w:p>
    <w:p w14:paraId="4057AEB4" w14:textId="77777777" w:rsidR="00D77C04" w:rsidRDefault="00D77C04" w:rsidP="00D77C04"/>
    <w:p w14:paraId="7A05F685" w14:textId="47C63560" w:rsidR="00D77C04" w:rsidRDefault="00D77C04" w:rsidP="00D77C04">
      <w:r>
        <w:t>Now you have hangman and it can generate letters from real text, plus if you've used the bible then that's 4.5 million characters. You should be able to process it without a noticeable delay.</w:t>
      </w:r>
      <w:r w:rsidR="00133C96">
        <w:t xml:space="preserve"> Obviously you can use any large text.</w:t>
      </w:r>
    </w:p>
    <w:p w14:paraId="3FACB574" w14:textId="77777777" w:rsidR="00D77C04" w:rsidRDefault="00D77C04" w:rsidP="00D77C04"/>
    <w:p w14:paraId="5FBA0598" w14:textId="729F8D10" w:rsidR="00D77C04" w:rsidRDefault="00133C96" w:rsidP="00D77C04">
      <w:pPr>
        <w:pStyle w:val="Heading3"/>
      </w:pPr>
      <w:r>
        <w:t xml:space="preserve">Optional - </w:t>
      </w:r>
      <w:r w:rsidR="00D77C04">
        <w:t>Hangman V</w:t>
      </w:r>
      <w:r w:rsidR="00670C05">
        <w:t>4</w:t>
      </w:r>
      <w:r w:rsidR="00D77C04">
        <w:t xml:space="preserve"> - trying to make it fun</w:t>
      </w:r>
      <w:r w:rsidR="007A1269">
        <w:t xml:space="preserve"> (pre-alpha)</w:t>
      </w:r>
      <w:r w:rsidR="006C54F0">
        <w:t xml:space="preserve"> </w:t>
      </w:r>
    </w:p>
    <w:p w14:paraId="14BD8E80" w14:textId="2159AE03" w:rsidR="00CC3F39" w:rsidRDefault="00D77C04" w:rsidP="00D77C04">
      <w:r>
        <w:t>There's a difference between working and fun. This isn't fun, what design approaches can we take to make it fun? Noti</w:t>
      </w:r>
      <w:r w:rsidR="005C2E4D">
        <w:t>ce how they are going to make the design</w:t>
      </w:r>
      <w:r>
        <w:t xml:space="preserve"> get a lot more complicated! </w:t>
      </w:r>
      <w:r w:rsidR="00CC3F39">
        <w:t>WE definitely want a well-engineered set of code at this point, save it, check it in.</w:t>
      </w:r>
      <w:r w:rsidR="00133C96">
        <w:t xml:space="preserve"> If we just kept on hacking, then this is the point where we’d start to lose control of the code.</w:t>
      </w:r>
    </w:p>
    <w:p w14:paraId="5FFF6AA9" w14:textId="77777777" w:rsidR="00CC3F39" w:rsidRDefault="00CC3F39" w:rsidP="00D77C04"/>
    <w:p w14:paraId="7E880E5F" w14:textId="4DACC7F4" w:rsidR="00D77C04" w:rsidRDefault="00D77C04" w:rsidP="00D77C04">
      <w:r>
        <w:t>OK, here's an idea. Let's assume hangman gets harder if the word length gets longer - is that even a correct assumption? So, take your big library of words, sort them into separate arrays, 4letter words, 5letter word</w:t>
      </w:r>
      <w:r w:rsidR="00670C05">
        <w:t>s</w:t>
      </w:r>
      <w:r>
        <w:t>, up to 13letter words. The bible should generate ~1000 in each group. The player is now told they have to guess ten words in increasing order of difficulty. If ever they get the 7-step hangman then it's game over. The hangman resets between each word. They get a score, they get +1 for a correct letter, -1 for an incorrect letter</w:t>
      </w:r>
      <w:r w:rsidR="00670C05">
        <w:t>, +2 for the whole word</w:t>
      </w:r>
      <w:r>
        <w:t>. This should give the game more play time.</w:t>
      </w:r>
      <w:r w:rsidR="00670C05">
        <w:t xml:space="preserve"> Question - is the scoring appropriate, I don't want to make it harder, just more interesting, but it should be possible for the score to hit zero and then it's game over, immediately draw the hanged man.</w:t>
      </w:r>
      <w:r w:rsidR="00CC3F39">
        <w:t xml:space="preserve"> Hack around with different values until it starts feeling juicy (good).</w:t>
      </w:r>
    </w:p>
    <w:p w14:paraId="787FC80F" w14:textId="06E3EBE7" w:rsidR="005C2E4D" w:rsidRDefault="005C2E4D" w:rsidP="005C2E4D">
      <w:pPr>
        <w:pStyle w:val="ListParagraph"/>
        <w:numPr>
          <w:ilvl w:val="0"/>
          <w:numId w:val="10"/>
        </w:numPr>
      </w:pPr>
      <w:r>
        <w:t>Start simple and see if you can sort words into groups based on length, display or debug them to verify it’s working</w:t>
      </w:r>
    </w:p>
    <w:p w14:paraId="70DDA91F" w14:textId="5D02E55C" w:rsidR="005C2E4D" w:rsidRDefault="005C2E4D" w:rsidP="005C2E4D">
      <w:pPr>
        <w:pStyle w:val="ListParagraph"/>
        <w:numPr>
          <w:ilvl w:val="0"/>
          <w:numId w:val="10"/>
        </w:numPr>
      </w:pPr>
      <w:r>
        <w:t>Now alter the game to increase the length of the chosen word by one every time you are successful. Display “Level X” on screen.</w:t>
      </w:r>
    </w:p>
    <w:p w14:paraId="5325D4B6" w14:textId="7B1BBB70" w:rsidR="005C2E4D" w:rsidRDefault="005C2E4D" w:rsidP="005C2E4D">
      <w:pPr>
        <w:pStyle w:val="ListParagraph"/>
        <w:numPr>
          <w:ilvl w:val="0"/>
          <w:numId w:val="10"/>
        </w:numPr>
      </w:pPr>
      <w:r>
        <w:t>Now it’s interesting, ask the player to type in their name when they eventually die (or reach max word length).</w:t>
      </w:r>
    </w:p>
    <w:p w14:paraId="71F2B8F0" w14:textId="7FA2A37F" w:rsidR="005C2E4D" w:rsidRDefault="005C2E4D" w:rsidP="005C2E4D">
      <w:pPr>
        <w:pStyle w:val="ListParagraph"/>
        <w:numPr>
          <w:ilvl w:val="0"/>
          <w:numId w:val="10"/>
        </w:numPr>
      </w:pPr>
      <w:r>
        <w:t>Store this name and score in a text file, load and display when the game starts, only store the best score.</w:t>
      </w:r>
    </w:p>
    <w:p w14:paraId="1D672EB5" w14:textId="5E9C69AC" w:rsidR="005C2E4D" w:rsidRDefault="005C2E4D" w:rsidP="005C2E4D">
      <w:pPr>
        <w:pStyle w:val="ListParagraph"/>
        <w:numPr>
          <w:ilvl w:val="0"/>
          <w:numId w:val="10"/>
        </w:numPr>
      </w:pPr>
      <w:r>
        <w:t>Store the top 10 best scores and display them all when the game starts.</w:t>
      </w:r>
    </w:p>
    <w:p w14:paraId="563B94D9" w14:textId="77777777" w:rsidR="00D77C04" w:rsidRDefault="00D77C04" w:rsidP="00D77C04"/>
    <w:p w14:paraId="0E5EA2B4" w14:textId="77777777" w:rsidR="00652788" w:rsidRDefault="00652788">
      <w:pPr>
        <w:spacing w:after="200" w:line="276" w:lineRule="auto"/>
        <w:jc w:val="left"/>
        <w:rPr>
          <w:rFonts w:eastAsiaTheme="majorEastAsia" w:cstheme="majorBidi"/>
          <w:b/>
          <w:sz w:val="24"/>
        </w:rPr>
      </w:pPr>
      <w:r>
        <w:br w:type="page"/>
      </w:r>
    </w:p>
    <w:p w14:paraId="524521CE" w14:textId="0EECDA98" w:rsidR="00D77C04" w:rsidRDefault="00352C30" w:rsidP="00670C05">
      <w:pPr>
        <w:pStyle w:val="Heading3"/>
      </w:pPr>
      <w:r>
        <w:lastRenderedPageBreak/>
        <w:t xml:space="preserve">Optional - </w:t>
      </w:r>
      <w:r w:rsidR="00D77C04">
        <w:t>Han</w:t>
      </w:r>
      <w:r w:rsidR="00670C05">
        <w:t>gman V5 - still needs more juice</w:t>
      </w:r>
      <w:r w:rsidR="007A1269">
        <w:t xml:space="preserve"> (pre-alpha)</w:t>
      </w:r>
      <w:r w:rsidR="006C54F0">
        <w:t xml:space="preserve"> </w:t>
      </w:r>
    </w:p>
    <w:p w14:paraId="6015B866" w14:textId="60D1F086" w:rsidR="00D77C04" w:rsidRDefault="00670C05" w:rsidP="00D77C04">
      <w:r>
        <w:t>Let's try and tweak the scoring, so a correct guess gets +2 points, a failed guess gets -1 points. Don't let the player accidentally record the same key again e.g. you shouldn't be penalised if you press the same incorrect key twice. Show a list of the keys they've pressed that were wrong, this helps them avoid frustration.</w:t>
      </w:r>
      <w:r w:rsidR="00CC3F39">
        <w:t xml:space="preserve"> Hacking is appropriate</w:t>
      </w:r>
      <w:r w:rsidR="00133C96">
        <w:t xml:space="preserve"> until we home in on an ideal solution</w:t>
      </w:r>
      <w:r w:rsidR="00CC3F39">
        <w:t>.</w:t>
      </w:r>
    </w:p>
    <w:p w14:paraId="0B97AADE" w14:textId="77777777" w:rsidR="00670C05" w:rsidRDefault="00670C05" w:rsidP="00D77C04"/>
    <w:p w14:paraId="5482BBEC" w14:textId="314E4BFF" w:rsidR="00670C05" w:rsidRDefault="00352C30" w:rsidP="00670C05">
      <w:pPr>
        <w:pStyle w:val="Heading3"/>
      </w:pPr>
      <w:r>
        <w:t xml:space="preserve">Optional - </w:t>
      </w:r>
      <w:r w:rsidR="00670C05">
        <w:t>Hangman V6 - avoid being screwed by chance</w:t>
      </w:r>
      <w:r w:rsidR="007A1269">
        <w:t xml:space="preserve"> (pre-alpha)</w:t>
      </w:r>
      <w:r w:rsidR="006C54F0">
        <w:t xml:space="preserve"> </w:t>
      </w:r>
    </w:p>
    <w:p w14:paraId="36702C32" w14:textId="0D22450D" w:rsidR="00670C05" w:rsidRDefault="00670C05" w:rsidP="00D77C04">
      <w:r>
        <w:t>Now the game could actually last a while, but there's limited strategy (I just start with the vowels, always got to be one, then try 's' as it’s the most common start letter in English words) and what's worse, if you get a bad word then you can end up dead very quickly. Let's add a 'hint' option, you start the game with three hints, if you get stuck you spend one and a random hidden letter is revealed. You don't get any points for using a hint. You should get a rew</w:t>
      </w:r>
      <w:r w:rsidR="006C54F0">
        <w:t>a</w:t>
      </w:r>
      <w:r>
        <w:t>rd of a new hint at certain levels, not all as that's too easy. Tell the player the next level to generate a new hint</w:t>
      </w:r>
      <w:r w:rsidR="005C2E4D">
        <w:t xml:space="preserve"> “bonus”</w:t>
      </w:r>
      <w:r>
        <w:t>.</w:t>
      </w:r>
    </w:p>
    <w:p w14:paraId="6BCCC417" w14:textId="77777777" w:rsidR="00670C05" w:rsidRDefault="00670C05" w:rsidP="00D77C04"/>
    <w:p w14:paraId="298B8FC8" w14:textId="58ECF646" w:rsidR="00670C05" w:rsidRDefault="00670C05" w:rsidP="00D77C04">
      <w:r>
        <w:t xml:space="preserve">Now there's a new strategy, using your hints, plus you have </w:t>
      </w:r>
      <w:r w:rsidR="005C2E4D">
        <w:t>something to play for as you kno</w:t>
      </w:r>
      <w:r>
        <w:t xml:space="preserve">w another hint is coming, it adds tension and something to look forward to. </w:t>
      </w:r>
      <w:r w:rsidR="00CC3F39">
        <w:t>Still exploring and hacking around.</w:t>
      </w:r>
      <w:r w:rsidR="00133C96">
        <w:t xml:space="preserve"> It should feel more juicy now.</w:t>
      </w:r>
    </w:p>
    <w:p w14:paraId="27970DE0" w14:textId="77777777" w:rsidR="00CC3F39" w:rsidRDefault="00CC3F39" w:rsidP="00D77C04"/>
    <w:p w14:paraId="33A6A691" w14:textId="77777777" w:rsidR="00E023E8" w:rsidRDefault="00E023E8">
      <w:pPr>
        <w:spacing w:after="200" w:line="276" w:lineRule="auto"/>
        <w:jc w:val="left"/>
        <w:rPr>
          <w:rFonts w:eastAsiaTheme="majorEastAsia" w:cstheme="majorBidi"/>
          <w:b/>
          <w:sz w:val="24"/>
        </w:rPr>
      </w:pPr>
      <w:r>
        <w:br w:type="page"/>
      </w:r>
    </w:p>
    <w:p w14:paraId="68FC1D05" w14:textId="349A77CC" w:rsidR="00CC3F39" w:rsidRDefault="00352C30" w:rsidP="00CC3F39">
      <w:pPr>
        <w:pStyle w:val="Heading3"/>
      </w:pPr>
      <w:r>
        <w:lastRenderedPageBreak/>
        <w:t xml:space="preserve">Optional - </w:t>
      </w:r>
      <w:r w:rsidR="00CC3F39">
        <w:t>Hangman - finished</w:t>
      </w:r>
      <w:r w:rsidR="007A1269">
        <w:t xml:space="preserve"> (alpha)</w:t>
      </w:r>
      <w:r w:rsidR="00CC3F39">
        <w:t>?</w:t>
      </w:r>
      <w:r w:rsidR="006C54F0">
        <w:t xml:space="preserve"> </w:t>
      </w:r>
    </w:p>
    <w:p w14:paraId="2AF23012" w14:textId="3FBBF633" w:rsidR="00CC3F39" w:rsidRDefault="00CC3F39" w:rsidP="00D77C04">
      <w:r>
        <w:t>What do you think? Is there anything else could be done to improve the game or is it now optimal in design? You must stop hacking if you haven't already and properly engineer the solution now. It should play well and in industry would now be ready for more intense testing or even a beta release - this must not be hacked code.</w:t>
      </w:r>
      <w:r w:rsidR="007A1269">
        <w:t xml:space="preserve"> It may be that we jump straight from pre-alpha to beta with this game as it's very simple and doesn't really have expanding content that we need to build. In most games we'd spend a lot of time making levels, items, new enemies, bosses, etc</w:t>
      </w:r>
      <w:r w:rsidR="005C2E4D">
        <w:t xml:space="preserve"> – this would be the alpha phase “feature complete”</w:t>
      </w:r>
      <w:r w:rsidR="007A1269">
        <w:t>.</w:t>
      </w:r>
    </w:p>
    <w:p w14:paraId="18EAC911" w14:textId="3D3ACB12" w:rsidR="007A1269" w:rsidRDefault="007A1269" w:rsidP="00D77C04"/>
    <w:p w14:paraId="46AA32CA" w14:textId="7B015845" w:rsidR="00CC3F39" w:rsidRDefault="00E023E8" w:rsidP="00D77C04">
      <w:r>
        <w:rPr>
          <w:noProof/>
          <w:lang w:eastAsia="en-GB"/>
        </w:rPr>
        <w:drawing>
          <wp:anchor distT="0" distB="0" distL="114300" distR="114300" simplePos="0" relativeHeight="251654656" behindDoc="1" locked="0" layoutInCell="1" allowOverlap="1" wp14:anchorId="0BE7FB42" wp14:editId="782E03F2">
            <wp:simplePos x="0" y="0"/>
            <wp:positionH relativeFrom="column">
              <wp:posOffset>209550</wp:posOffset>
            </wp:positionH>
            <wp:positionV relativeFrom="paragraph">
              <wp:posOffset>25400</wp:posOffset>
            </wp:positionV>
            <wp:extent cx="2635071" cy="1809750"/>
            <wp:effectExtent l="19050" t="19050" r="13335" b="19050"/>
            <wp:wrapTight wrapText="bothSides">
              <wp:wrapPolygon edited="0">
                <wp:start x="-156" y="-227"/>
                <wp:lineTo x="-156" y="21600"/>
                <wp:lineTo x="21553" y="21600"/>
                <wp:lineTo x="21553" y="-227"/>
                <wp:lineTo x="-156" y="-227"/>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35071" cy="1809750"/>
                    </a:xfrm>
                    <a:prstGeom prst="rect">
                      <a:avLst/>
                    </a:prstGeom>
                    <a:ln>
                      <a:solidFill>
                        <a:schemeClr val="accent1"/>
                      </a:solidFill>
                    </a:ln>
                  </pic:spPr>
                </pic:pic>
              </a:graphicData>
            </a:graphic>
          </wp:anchor>
        </w:drawing>
      </w:r>
    </w:p>
    <w:p w14:paraId="7C429271" w14:textId="4464BF0A" w:rsidR="00E023E8" w:rsidRDefault="00E023E8">
      <w:pPr>
        <w:spacing w:after="200" w:line="276" w:lineRule="auto"/>
        <w:jc w:val="left"/>
      </w:pPr>
    </w:p>
    <w:p w14:paraId="09FDAA42" w14:textId="66170955" w:rsidR="00E023E8" w:rsidRDefault="00E023E8">
      <w:pPr>
        <w:spacing w:after="200" w:line="276" w:lineRule="auto"/>
        <w:jc w:val="left"/>
      </w:pPr>
    </w:p>
    <w:p w14:paraId="427A9C87" w14:textId="201E3F9F" w:rsidR="00E023E8" w:rsidRDefault="00E023E8">
      <w:pPr>
        <w:spacing w:after="200" w:line="276" w:lineRule="auto"/>
        <w:jc w:val="left"/>
      </w:pPr>
    </w:p>
    <w:p w14:paraId="795C5E20" w14:textId="138D4EAE" w:rsidR="00E023E8" w:rsidRDefault="00E023E8">
      <w:pPr>
        <w:spacing w:after="200" w:line="276" w:lineRule="auto"/>
        <w:jc w:val="left"/>
      </w:pPr>
      <w:r>
        <w:rPr>
          <w:noProof/>
          <w:lang w:eastAsia="en-GB"/>
        </w:rPr>
        <w:drawing>
          <wp:anchor distT="0" distB="0" distL="114300" distR="114300" simplePos="0" relativeHeight="251657728" behindDoc="1" locked="0" layoutInCell="1" allowOverlap="1" wp14:anchorId="0E58A9AB" wp14:editId="52E13F78">
            <wp:simplePos x="0" y="0"/>
            <wp:positionH relativeFrom="column">
              <wp:posOffset>-1417955</wp:posOffset>
            </wp:positionH>
            <wp:positionV relativeFrom="paragraph">
              <wp:posOffset>271780</wp:posOffset>
            </wp:positionV>
            <wp:extent cx="3756025" cy="2600325"/>
            <wp:effectExtent l="0" t="0" r="0" b="9525"/>
            <wp:wrapTight wrapText="bothSides">
              <wp:wrapPolygon edited="0">
                <wp:start x="0" y="0"/>
                <wp:lineTo x="0" y="21521"/>
                <wp:lineTo x="21472" y="21521"/>
                <wp:lineTo x="2147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56025" cy="2600325"/>
                    </a:xfrm>
                    <a:prstGeom prst="rect">
                      <a:avLst/>
                    </a:prstGeom>
                  </pic:spPr>
                </pic:pic>
              </a:graphicData>
            </a:graphic>
            <wp14:sizeRelH relativeFrom="margin">
              <wp14:pctWidth>0</wp14:pctWidth>
            </wp14:sizeRelH>
            <wp14:sizeRelV relativeFrom="margin">
              <wp14:pctHeight>0</wp14:pctHeight>
            </wp14:sizeRelV>
          </wp:anchor>
        </w:drawing>
      </w:r>
    </w:p>
    <w:p w14:paraId="3132A974" w14:textId="3DC7825A" w:rsidR="00E023E8" w:rsidRDefault="00E023E8">
      <w:pPr>
        <w:spacing w:after="200" w:line="276" w:lineRule="auto"/>
        <w:jc w:val="left"/>
      </w:pPr>
    </w:p>
    <w:p w14:paraId="0FE335B7" w14:textId="1DB9E3A6" w:rsidR="00E023E8" w:rsidRDefault="00E023E8">
      <w:pPr>
        <w:spacing w:after="200" w:line="276" w:lineRule="auto"/>
        <w:jc w:val="left"/>
      </w:pPr>
    </w:p>
    <w:p w14:paraId="2E12BDA1" w14:textId="565355D3" w:rsidR="00E023E8" w:rsidRDefault="00E023E8">
      <w:pPr>
        <w:spacing w:after="200" w:line="276" w:lineRule="auto"/>
        <w:jc w:val="left"/>
      </w:pPr>
    </w:p>
    <w:p w14:paraId="7662C789" w14:textId="77777777" w:rsidR="00E023E8" w:rsidRDefault="00E023E8">
      <w:pPr>
        <w:spacing w:after="200" w:line="276" w:lineRule="auto"/>
        <w:jc w:val="left"/>
      </w:pPr>
    </w:p>
    <w:p w14:paraId="47094D0D" w14:textId="77777777" w:rsidR="00E023E8" w:rsidRDefault="00E023E8">
      <w:pPr>
        <w:spacing w:after="200" w:line="276" w:lineRule="auto"/>
        <w:jc w:val="left"/>
      </w:pPr>
    </w:p>
    <w:p w14:paraId="16E48C3A" w14:textId="77777777" w:rsidR="00E023E8" w:rsidRDefault="00E023E8">
      <w:pPr>
        <w:spacing w:after="200" w:line="276" w:lineRule="auto"/>
        <w:jc w:val="left"/>
      </w:pPr>
    </w:p>
    <w:p w14:paraId="4847E420" w14:textId="77777777" w:rsidR="00E023E8" w:rsidRDefault="00E023E8">
      <w:pPr>
        <w:spacing w:after="200" w:line="276" w:lineRule="auto"/>
        <w:jc w:val="left"/>
      </w:pPr>
    </w:p>
    <w:p w14:paraId="7ED43B83" w14:textId="77777777" w:rsidR="00E023E8" w:rsidRDefault="00E023E8">
      <w:pPr>
        <w:spacing w:after="200" w:line="276" w:lineRule="auto"/>
        <w:jc w:val="left"/>
      </w:pPr>
    </w:p>
    <w:p w14:paraId="15318389" w14:textId="47811DF0" w:rsidR="00E023E8" w:rsidRDefault="00E023E8">
      <w:pPr>
        <w:spacing w:after="200" w:line="276" w:lineRule="auto"/>
        <w:jc w:val="left"/>
      </w:pPr>
      <w:r>
        <w:rPr>
          <w:noProof/>
          <w:lang w:eastAsia="en-GB"/>
        </w:rPr>
        <w:drawing>
          <wp:anchor distT="0" distB="0" distL="114300" distR="114300" simplePos="0" relativeHeight="251661824" behindDoc="1" locked="0" layoutInCell="1" allowOverlap="1" wp14:anchorId="7830C8A3" wp14:editId="6B546913">
            <wp:simplePos x="0" y="0"/>
            <wp:positionH relativeFrom="column">
              <wp:posOffset>1552575</wp:posOffset>
            </wp:positionH>
            <wp:positionV relativeFrom="paragraph">
              <wp:posOffset>152400</wp:posOffset>
            </wp:positionV>
            <wp:extent cx="3724275" cy="2577465"/>
            <wp:effectExtent l="0" t="0" r="9525" b="0"/>
            <wp:wrapTight wrapText="bothSides">
              <wp:wrapPolygon edited="0">
                <wp:start x="0" y="0"/>
                <wp:lineTo x="0" y="21392"/>
                <wp:lineTo x="21545" y="21392"/>
                <wp:lineTo x="21545"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24275" cy="2577465"/>
                    </a:xfrm>
                    <a:prstGeom prst="rect">
                      <a:avLst/>
                    </a:prstGeom>
                  </pic:spPr>
                </pic:pic>
              </a:graphicData>
            </a:graphic>
            <wp14:sizeRelH relativeFrom="margin">
              <wp14:pctWidth>0</wp14:pctWidth>
            </wp14:sizeRelH>
            <wp14:sizeRelV relativeFrom="margin">
              <wp14:pctHeight>0</wp14:pctHeight>
            </wp14:sizeRelV>
          </wp:anchor>
        </w:drawing>
      </w:r>
    </w:p>
    <w:p w14:paraId="558F94E4" w14:textId="1CDC38F0" w:rsidR="00E023E8" w:rsidRDefault="00E023E8">
      <w:pPr>
        <w:spacing w:after="200" w:line="276" w:lineRule="auto"/>
        <w:jc w:val="left"/>
      </w:pPr>
    </w:p>
    <w:p w14:paraId="11B7E3F1" w14:textId="77777777" w:rsidR="00E023E8" w:rsidRDefault="00E023E8">
      <w:pPr>
        <w:spacing w:after="200" w:line="276" w:lineRule="auto"/>
        <w:jc w:val="left"/>
      </w:pPr>
    </w:p>
    <w:p w14:paraId="42D3BF93" w14:textId="77777777" w:rsidR="00E023E8" w:rsidRDefault="00E023E8">
      <w:pPr>
        <w:spacing w:after="200" w:line="276" w:lineRule="auto"/>
        <w:jc w:val="left"/>
      </w:pPr>
    </w:p>
    <w:p w14:paraId="72910300" w14:textId="77777777" w:rsidR="00E023E8" w:rsidRDefault="00E023E8">
      <w:pPr>
        <w:spacing w:after="200" w:line="276" w:lineRule="auto"/>
        <w:jc w:val="left"/>
      </w:pPr>
    </w:p>
    <w:p w14:paraId="1D0DF592" w14:textId="77777777" w:rsidR="00E023E8" w:rsidRDefault="00E023E8">
      <w:pPr>
        <w:spacing w:after="200" w:line="276" w:lineRule="auto"/>
        <w:jc w:val="left"/>
      </w:pPr>
    </w:p>
    <w:p w14:paraId="37241841" w14:textId="77777777" w:rsidR="00133C96" w:rsidRDefault="00133C96">
      <w:pPr>
        <w:spacing w:after="200" w:line="276" w:lineRule="auto"/>
        <w:jc w:val="left"/>
      </w:pPr>
    </w:p>
    <w:p w14:paraId="25A0C8C1" w14:textId="77777777" w:rsidR="00133C96" w:rsidRDefault="00133C96">
      <w:pPr>
        <w:spacing w:after="200" w:line="276" w:lineRule="auto"/>
        <w:jc w:val="left"/>
      </w:pPr>
    </w:p>
    <w:p w14:paraId="213695B2" w14:textId="77777777" w:rsidR="00133C96" w:rsidRDefault="00133C96">
      <w:pPr>
        <w:spacing w:after="200" w:line="276" w:lineRule="auto"/>
        <w:jc w:val="left"/>
      </w:pPr>
    </w:p>
    <w:p w14:paraId="60AC1800" w14:textId="6F74EE52" w:rsidR="00133C96" w:rsidRDefault="00133C96">
      <w:pPr>
        <w:spacing w:after="200" w:line="276" w:lineRule="auto"/>
        <w:jc w:val="left"/>
      </w:pPr>
      <w:r>
        <w:t>We could turn this into a franchise, a bible version, film versions, book versions, anything where the copyright is free or we pay the licence. Each one could have themed art.</w:t>
      </w:r>
    </w:p>
    <w:p w14:paraId="35F59EFB" w14:textId="56D90291" w:rsidR="00133C96" w:rsidRDefault="003B6C83">
      <w:pPr>
        <w:spacing w:after="200" w:line="276" w:lineRule="auto"/>
        <w:jc w:val="left"/>
      </w:pPr>
      <w:r>
        <w:t>Solution:</w:t>
      </w:r>
      <w:r>
        <w:rPr>
          <w:rFonts w:ascii="Segoe UI" w:hAnsi="Segoe UI" w:cs="Segoe UI"/>
          <w:color w:val="172B4D"/>
          <w:sz w:val="21"/>
          <w:szCs w:val="21"/>
          <w:shd w:val="clear" w:color="auto" w:fill="FFFFFF"/>
        </w:rPr>
        <w:t xml:space="preserve"> </w:t>
      </w:r>
      <w:hyperlink r:id="rId21" w:history="1">
        <w:r w:rsidRPr="003B6C83">
          <w:rPr>
            <w:rStyle w:val="Hyperlink"/>
            <w:rFonts w:ascii="Segoe UI" w:hAnsi="Segoe UI" w:cs="Segoe UI"/>
            <w:b/>
            <w:bCs/>
            <w:sz w:val="21"/>
            <w:szCs w:val="21"/>
            <w:shd w:val="clear" w:color="auto" w:fill="FFFFFF"/>
          </w:rPr>
          <w:t>https://fezztah@bitbucket.org/fop4g_sysmod4g/t10_hangman_final.git</w:t>
        </w:r>
      </w:hyperlink>
      <w:r>
        <w:rPr>
          <w:rFonts w:ascii="Segoe UI" w:hAnsi="Segoe UI" w:cs="Segoe UI"/>
          <w:color w:val="172B4D"/>
          <w:sz w:val="21"/>
          <w:szCs w:val="21"/>
          <w:shd w:val="clear" w:color="auto" w:fill="FFFFFF"/>
        </w:rPr>
        <w:t xml:space="preserve"> </w:t>
      </w:r>
    </w:p>
    <w:p w14:paraId="7D398F8D" w14:textId="1E8CB2BE" w:rsidR="00CC3F39" w:rsidRDefault="003F4DBE">
      <w:pPr>
        <w:spacing w:after="200" w:line="276" w:lineRule="auto"/>
        <w:jc w:val="left"/>
      </w:pPr>
      <w:r>
        <w:rPr>
          <w:noProof/>
        </w:rPr>
        <w:lastRenderedPageBreak/>
        <w:drawing>
          <wp:anchor distT="0" distB="0" distL="114300" distR="114300" simplePos="0" relativeHeight="251660800" behindDoc="0" locked="0" layoutInCell="1" allowOverlap="1" wp14:anchorId="1F7CF20E" wp14:editId="65A6FD91">
            <wp:simplePos x="0" y="0"/>
            <wp:positionH relativeFrom="column">
              <wp:posOffset>2168814</wp:posOffset>
            </wp:positionH>
            <wp:positionV relativeFrom="paragraph">
              <wp:posOffset>221096</wp:posOffset>
            </wp:positionV>
            <wp:extent cx="879764" cy="879764"/>
            <wp:effectExtent l="0" t="0" r="0" b="0"/>
            <wp:wrapNone/>
            <wp:docPr id="576536026" name="Picture 2" descr="Microsoft Excel logo transparent PNG 22101030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crosoft Excel logo transparent PNG 22101030 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79764" cy="879764"/>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704" behindDoc="0" locked="0" layoutInCell="1" allowOverlap="1" wp14:anchorId="62F0F11B" wp14:editId="141D5BB4">
            <wp:simplePos x="0" y="0"/>
            <wp:positionH relativeFrom="column">
              <wp:posOffset>2196004</wp:posOffset>
            </wp:positionH>
            <wp:positionV relativeFrom="paragraph">
              <wp:posOffset>-748030</wp:posOffset>
            </wp:positionV>
            <wp:extent cx="2844870" cy="1600200"/>
            <wp:effectExtent l="0" t="0" r="0" b="0"/>
            <wp:wrapNone/>
            <wp:docPr id="856323187" name="Picture 1" descr="Jira Logo, symbol, meaning, history, PNG,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ira Logo, symbol, meaning, history, PNG, bran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4487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44AAD4" w14:textId="51E6FC9F" w:rsidR="006C54F0" w:rsidRDefault="006C54F0">
      <w:pPr>
        <w:spacing w:after="200" w:line="276" w:lineRule="auto"/>
        <w:jc w:val="left"/>
      </w:pPr>
      <w:r>
        <w:rPr>
          <w:rFonts w:eastAsiaTheme="majorEastAsia" w:cstheme="majorBidi"/>
          <w:b/>
          <w:noProof/>
          <w:lang w:eastAsia="en-GB"/>
        </w:rPr>
        <w:drawing>
          <wp:anchor distT="0" distB="0" distL="114300" distR="114300" simplePos="0" relativeHeight="251653632" behindDoc="0" locked="0" layoutInCell="1" allowOverlap="1" wp14:anchorId="24C30833" wp14:editId="185A6323">
            <wp:simplePos x="0" y="0"/>
            <wp:positionH relativeFrom="column">
              <wp:posOffset>3267434</wp:posOffset>
            </wp:positionH>
            <wp:positionV relativeFrom="paragraph">
              <wp:posOffset>7344</wp:posOffset>
            </wp:positionV>
            <wp:extent cx="2162727" cy="664523"/>
            <wp:effectExtent l="0" t="0" r="0" b="2540"/>
            <wp:wrapNone/>
            <wp:docPr id="5" name="Picture 5" descr="C:\Users\fezz\AppData\Local\Microsoft\Windows\INetCache\Content.MSO\F74713B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ezz\AppData\Local\Microsoft\Windows\INetCache\Content.MSO\F74713BE.t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62727" cy="66452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481777" w14:textId="197C28F3" w:rsidR="006C54F0" w:rsidRDefault="006C54F0">
      <w:pPr>
        <w:spacing w:after="200" w:line="276" w:lineRule="auto"/>
        <w:jc w:val="left"/>
      </w:pPr>
    </w:p>
    <w:p w14:paraId="7EF6DF53" w14:textId="127D7274" w:rsidR="0072392C" w:rsidRDefault="0072392C" w:rsidP="0072392C">
      <w:pPr>
        <w:pStyle w:val="Heading3"/>
      </w:pPr>
      <w:r>
        <w:t>Create a schedule</w:t>
      </w:r>
    </w:p>
    <w:p w14:paraId="5FE27860" w14:textId="47E1077D" w:rsidR="0072392C" w:rsidRDefault="0072392C" w:rsidP="0072392C">
      <w:r>
        <w:t>One of the key reasons we make all those annoying design documents with all their system models is to get such a deep understanding of the problem that we can break it down into tasks on a schedule. Using the schedule you can spot:</w:t>
      </w:r>
    </w:p>
    <w:p w14:paraId="0E30D338" w14:textId="77777777" w:rsidR="0072392C" w:rsidRDefault="0072392C" w:rsidP="00417E75">
      <w:pPr>
        <w:pStyle w:val="ListParagraph"/>
        <w:numPr>
          <w:ilvl w:val="0"/>
          <w:numId w:val="2"/>
        </w:numPr>
      </w:pPr>
      <w:r>
        <w:t xml:space="preserve">which tasks are risky (you aren’t sure how to do them) </w:t>
      </w:r>
    </w:p>
    <w:p w14:paraId="0223C4BE" w14:textId="226F2FE2" w:rsidR="0072392C" w:rsidRDefault="0072392C" w:rsidP="00417E75">
      <w:pPr>
        <w:pStyle w:val="ListParagraph"/>
        <w:numPr>
          <w:ilvl w:val="0"/>
          <w:numId w:val="2"/>
        </w:numPr>
      </w:pPr>
      <w:r>
        <w:t xml:space="preserve">which are important and reorder them </w:t>
      </w:r>
      <w:r w:rsidR="003F4DBE">
        <w:t xml:space="preserve"> </w:t>
      </w:r>
      <w:r>
        <w:t xml:space="preserve">(key to the game’s U.S.P and need doing first) </w:t>
      </w:r>
    </w:p>
    <w:p w14:paraId="313F65BF" w14:textId="77777777" w:rsidR="0072392C" w:rsidRDefault="0072392C" w:rsidP="00417E75">
      <w:pPr>
        <w:pStyle w:val="ListParagraph"/>
        <w:numPr>
          <w:ilvl w:val="0"/>
          <w:numId w:val="2"/>
        </w:numPr>
      </w:pPr>
      <w:r>
        <w:t>how to break the project’s tasks into sensible things for multiple people to work on (you can’t really split one thing between two people, you can’t all work on the audio)</w:t>
      </w:r>
    </w:p>
    <w:p w14:paraId="682F171F" w14:textId="77777777" w:rsidR="0072392C" w:rsidRDefault="0072392C" w:rsidP="00417E75">
      <w:pPr>
        <w:pStyle w:val="ListParagraph"/>
        <w:numPr>
          <w:ilvl w:val="0"/>
          <w:numId w:val="2"/>
        </w:numPr>
      </w:pPr>
      <w:r>
        <w:t>identify regular milestones (you are expensive and must convince your backers you are making good progress)</w:t>
      </w:r>
    </w:p>
    <w:p w14:paraId="4BC78D5B" w14:textId="77777777" w:rsidR="007B112A" w:rsidRDefault="0072392C" w:rsidP="0072392C">
      <w:pPr>
        <w:pStyle w:val="ListParagraph"/>
        <w:numPr>
          <w:ilvl w:val="0"/>
          <w:numId w:val="2"/>
        </w:numPr>
      </w:pPr>
      <w:r>
        <w:t>how long the tasks are going to take which then adds up to how long the project will take (and how much it will cost)</w:t>
      </w:r>
    </w:p>
    <w:p w14:paraId="50A21DA4" w14:textId="7131B9B0" w:rsidR="0072392C" w:rsidRDefault="005C2E4D" w:rsidP="0072392C">
      <w:pPr>
        <w:pStyle w:val="ListParagraph"/>
        <w:numPr>
          <w:ilvl w:val="0"/>
          <w:numId w:val="2"/>
        </w:numPr>
      </w:pPr>
      <w:r>
        <w:t>S</w:t>
      </w:r>
      <w:r w:rsidR="0072392C">
        <w:t>pot the critical path, sometimes there may be 100 people on a project, but really there are three of them that are working on things absolutely critical to progress, that are holding up lots of other people (these tasks can be identified, split up, done earlier, people can be reassigned to non-dependant tasks until they are finished)</w:t>
      </w:r>
    </w:p>
    <w:p w14:paraId="1BAD86C2" w14:textId="6ECD1536" w:rsidR="007B112A" w:rsidRDefault="007B112A" w:rsidP="0072392C">
      <w:pPr>
        <w:pStyle w:val="ListParagraph"/>
        <w:numPr>
          <w:ilvl w:val="0"/>
          <w:numId w:val="2"/>
        </w:numPr>
      </w:pPr>
      <w:r>
        <w:t>Create a Trello</w:t>
      </w:r>
      <w:r w:rsidR="003F4DBE">
        <w:t>/Jira/Excel schedule</w:t>
      </w:r>
      <w:r>
        <w:t>, think about the Hangman game, even if you didn’t finish, create a complete task list for it</w:t>
      </w:r>
      <w:r w:rsidR="006C54F0">
        <w:t xml:space="preserve"> based on what you did and how long it took</w:t>
      </w:r>
      <w:r>
        <w:t>.</w:t>
      </w:r>
    </w:p>
    <w:p w14:paraId="1E66C126" w14:textId="14ABC4A7" w:rsidR="007B112A" w:rsidRDefault="00352C30" w:rsidP="0072392C">
      <w:pPr>
        <w:pStyle w:val="ListParagraph"/>
        <w:numPr>
          <w:ilvl w:val="0"/>
          <w:numId w:val="2"/>
        </w:numPr>
      </w:pPr>
      <w:r>
        <w:t>Note time estimates for tasks</w:t>
      </w:r>
      <w:r w:rsidR="007B112A">
        <w:t>.</w:t>
      </w:r>
      <w:r w:rsidR="005F52A8">
        <w:t xml:space="preserve"> Your manager will want to know how long jobs will take, practice guessing. In a spreadsheet, write down the task names, your guess at how many hours, then write down how long it actually took later. Are you always one hour over? One hour under? </w:t>
      </w:r>
    </w:p>
    <w:p w14:paraId="283BF10B" w14:textId="77777777" w:rsidR="0072392C" w:rsidRDefault="0072392C" w:rsidP="007D5162"/>
    <w:p w14:paraId="01E50442" w14:textId="61311A01" w:rsidR="00A83BCA" w:rsidRDefault="006E4B78" w:rsidP="006E4B78">
      <w:pPr>
        <w:pStyle w:val="Heading3"/>
        <w:numPr>
          <w:ilvl w:val="0"/>
          <w:numId w:val="0"/>
        </w:numPr>
        <w:ind w:left="720"/>
      </w:pPr>
      <w:r>
        <w:t>U</w:t>
      </w:r>
      <w:r w:rsidR="00A83BCA">
        <w:t>se GiT, branches and a schedule in your own work</w:t>
      </w:r>
    </w:p>
    <w:p w14:paraId="49E0FCFE" w14:textId="0D52DAFC" w:rsidR="00A83BCA" w:rsidRDefault="00A83BCA" w:rsidP="00417E75">
      <w:pPr>
        <w:pStyle w:val="ListParagraph"/>
        <w:numPr>
          <w:ilvl w:val="0"/>
          <w:numId w:val="5"/>
        </w:numPr>
      </w:pPr>
      <w:r>
        <w:t>Evidence with screenshots that you can use Git for personal backup. You can use your answers from earlier as we won’t have specific solutions anyway. Use screenshots to show the online repository commit history.</w:t>
      </w:r>
    </w:p>
    <w:p w14:paraId="247188F1" w14:textId="77777777" w:rsidR="005F52A8" w:rsidRDefault="005F52A8" w:rsidP="005F52A8">
      <w:pPr>
        <w:pStyle w:val="ListParagraph"/>
        <w:ind w:left="1080"/>
      </w:pPr>
    </w:p>
    <w:p w14:paraId="3FDB6A8F" w14:textId="78F80820" w:rsidR="005F52A8" w:rsidRDefault="005F52A8" w:rsidP="00417E75">
      <w:pPr>
        <w:pStyle w:val="ListParagraph"/>
        <w:numPr>
          <w:ilvl w:val="0"/>
          <w:numId w:val="5"/>
        </w:numPr>
      </w:pPr>
      <w:r>
        <w:t>Make at least one branch and take a screen shot.</w:t>
      </w:r>
    </w:p>
    <w:p w14:paraId="57566BC6" w14:textId="77777777" w:rsidR="00A83BCA" w:rsidRDefault="00A83BCA" w:rsidP="00896FDD"/>
    <w:p w14:paraId="2971710F" w14:textId="74A4A36B" w:rsidR="00A83BCA" w:rsidRDefault="00A83BCA" w:rsidP="00417E75">
      <w:pPr>
        <w:pStyle w:val="ListParagraph"/>
        <w:numPr>
          <w:ilvl w:val="0"/>
          <w:numId w:val="5"/>
        </w:numPr>
      </w:pPr>
      <w:r>
        <w:t>For scheduling, use Trello</w:t>
      </w:r>
      <w:r w:rsidR="005F52A8">
        <w:t xml:space="preserve"> or </w:t>
      </w:r>
      <w:r w:rsidR="003F4DBE">
        <w:t xml:space="preserve">Jira or </w:t>
      </w:r>
      <w:r w:rsidR="005F52A8">
        <w:t>a spreadsheet</w:t>
      </w:r>
      <w:r>
        <w:t>, soon we will turn our C code into C++.</w:t>
      </w:r>
      <w:r w:rsidR="005F52A8">
        <w:t xml:space="preserve"> Use this tutorial or any project, but pick something a bit big or there’ll be nothing in the schedule.</w:t>
      </w:r>
      <w:r>
        <w:t xml:space="preserve"> Record your task time guesses. </w:t>
      </w:r>
    </w:p>
    <w:p w14:paraId="000B1608" w14:textId="77777777" w:rsidR="00A83BCA" w:rsidRDefault="00A83BCA" w:rsidP="0057249D">
      <w:pPr>
        <w:pStyle w:val="ListParagraph"/>
      </w:pPr>
    </w:p>
    <w:p w14:paraId="4458F29E" w14:textId="77777777" w:rsidR="00A83BCA" w:rsidRDefault="00A83BCA" w:rsidP="0057249D">
      <w:pPr>
        <w:pStyle w:val="ListParagraph"/>
        <w:ind w:left="1080"/>
      </w:pPr>
      <w:r>
        <w:t>Competencies: 1.1,1.2,1.3,1.4,1.5,1.6,1.7,1.9,2.1,2.2,2.3,2.6,2.7,2.8</w:t>
      </w:r>
    </w:p>
    <w:p w14:paraId="2E5134DA" w14:textId="77777777" w:rsidR="00896FDD" w:rsidRDefault="00896FDD" w:rsidP="007D5162"/>
    <w:p w14:paraId="5E0E3114" w14:textId="77777777" w:rsidR="00896FDD" w:rsidRPr="00896FDD" w:rsidRDefault="00896FDD" w:rsidP="00896FDD"/>
    <w:p w14:paraId="77BD8FCE" w14:textId="4E3C1E25" w:rsidR="007D5162" w:rsidRDefault="007D5162" w:rsidP="007D5162"/>
    <w:p w14:paraId="2458FBEE" w14:textId="5D68C9A9" w:rsidR="005F51C8" w:rsidRPr="005F51C8" w:rsidRDefault="005F51C8" w:rsidP="005F51C8"/>
    <w:sectPr w:rsidR="005F51C8" w:rsidRPr="005F51C8">
      <w:headerReference w:type="default" r:id="rId25"/>
      <w:footerReference w:type="default" r:id="rId2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56FD2" w14:textId="77777777" w:rsidR="00847023" w:rsidRDefault="00847023" w:rsidP="007A30A8">
      <w:r>
        <w:separator/>
      </w:r>
    </w:p>
  </w:endnote>
  <w:endnote w:type="continuationSeparator" w:id="0">
    <w:p w14:paraId="38ADD0B5" w14:textId="77777777" w:rsidR="00847023" w:rsidRDefault="00847023" w:rsidP="007A3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A47F1" w14:textId="4E1AC28E" w:rsidR="00F633C0" w:rsidRDefault="00F633C0">
    <w:pPr>
      <w:pStyle w:val="Footer"/>
    </w:pPr>
    <w:r>
      <w:t>Mark Featherstone</w:t>
    </w:r>
    <w:r>
      <w:tab/>
    </w:r>
    <w:r>
      <w:tab/>
      <w:t xml:space="preserve">Page </w:t>
    </w:r>
    <w:r>
      <w:rPr>
        <w:b/>
      </w:rPr>
      <w:fldChar w:fldCharType="begin"/>
    </w:r>
    <w:r>
      <w:rPr>
        <w:b/>
      </w:rPr>
      <w:instrText xml:space="preserve"> PAGE  \* Arabic  \* MERGEFORMAT </w:instrText>
    </w:r>
    <w:r>
      <w:rPr>
        <w:b/>
      </w:rPr>
      <w:fldChar w:fldCharType="separate"/>
    </w:r>
    <w:r w:rsidR="00792D9F">
      <w:rPr>
        <w:b/>
        <w:noProof/>
      </w:rPr>
      <w:t>7</w:t>
    </w:r>
    <w:r>
      <w:rPr>
        <w:b/>
      </w:rPr>
      <w:fldChar w:fldCharType="end"/>
    </w:r>
    <w:r>
      <w:t xml:space="preserve"> of </w:t>
    </w:r>
    <w:r>
      <w:rPr>
        <w:b/>
      </w:rPr>
      <w:fldChar w:fldCharType="begin"/>
    </w:r>
    <w:r>
      <w:rPr>
        <w:b/>
      </w:rPr>
      <w:instrText xml:space="preserve"> NUMPAGES  \* Arabic  \* MERGEFORMAT </w:instrText>
    </w:r>
    <w:r>
      <w:rPr>
        <w:b/>
      </w:rPr>
      <w:fldChar w:fldCharType="separate"/>
    </w:r>
    <w:r w:rsidR="00792D9F">
      <w:rPr>
        <w:b/>
        <w:noProof/>
      </w:rPr>
      <w:t>13</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9A5DB" w14:textId="77777777" w:rsidR="00847023" w:rsidRDefault="00847023" w:rsidP="007A30A8">
      <w:r>
        <w:separator/>
      </w:r>
    </w:p>
  </w:footnote>
  <w:footnote w:type="continuationSeparator" w:id="0">
    <w:p w14:paraId="0C48A15F" w14:textId="77777777" w:rsidR="00847023" w:rsidRDefault="00847023" w:rsidP="007A30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F4524" w14:textId="7DCB250B" w:rsidR="00F633C0" w:rsidRDefault="00F633C0">
    <w:pPr>
      <w:pStyle w:val="Header"/>
    </w:pPr>
    <w:r>
      <w:tab/>
    </w:r>
    <w:r>
      <w:tab/>
    </w:r>
    <w:r w:rsidR="001E3220">
      <w:t>OOP Tutor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34784"/>
    <w:multiLevelType w:val="hybridMultilevel"/>
    <w:tmpl w:val="8A78830A"/>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 w15:restartNumberingAfterBreak="0">
    <w:nsid w:val="0BCA6C0B"/>
    <w:multiLevelType w:val="hybridMultilevel"/>
    <w:tmpl w:val="FC169E26"/>
    <w:lvl w:ilvl="0" w:tplc="965EF8B0">
      <w:start w:val="1"/>
      <w:numFmt w:val="decimal"/>
      <w:pStyle w:val="Heading3"/>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7FF5981"/>
    <w:multiLevelType w:val="hybridMultilevel"/>
    <w:tmpl w:val="5A06F6AE"/>
    <w:lvl w:ilvl="0" w:tplc="08090017">
      <w:start w:val="1"/>
      <w:numFmt w:val="lowerLetter"/>
      <w:lvlText w:val="%1)"/>
      <w:lvlJc w:val="left"/>
      <w:pPr>
        <w:ind w:left="1080" w:hanging="360"/>
      </w:pPr>
      <w:rPr>
        <w:rFonts w:hint="default"/>
      </w:rPr>
    </w:lvl>
    <w:lvl w:ilvl="1" w:tplc="08090001">
      <w:start w:val="1"/>
      <w:numFmt w:val="bullet"/>
      <w:lvlText w:val=""/>
      <w:lvlJc w:val="left"/>
      <w:pPr>
        <w:ind w:left="1800" w:hanging="360"/>
      </w:pPr>
      <w:rPr>
        <w:rFonts w:ascii="Symbol" w:hAnsi="Symbol" w:hint="default"/>
      </w:r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0325A3C"/>
    <w:multiLevelType w:val="hybridMultilevel"/>
    <w:tmpl w:val="D12C1FB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7A261F"/>
    <w:multiLevelType w:val="hybridMultilevel"/>
    <w:tmpl w:val="79D461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A5A5C23"/>
    <w:multiLevelType w:val="hybridMultilevel"/>
    <w:tmpl w:val="A28C7E2E"/>
    <w:lvl w:ilvl="0" w:tplc="08090017">
      <w:start w:val="1"/>
      <w:numFmt w:val="lowerLetter"/>
      <w:lvlText w:val="%1)"/>
      <w:lvlJc w:val="left"/>
      <w:pPr>
        <w:ind w:left="1080" w:hanging="360"/>
      </w:pPr>
    </w:lvl>
    <w:lvl w:ilvl="1" w:tplc="08090001">
      <w:start w:val="1"/>
      <w:numFmt w:val="bullet"/>
      <w:lvlText w:val=""/>
      <w:lvlJc w:val="left"/>
      <w:pPr>
        <w:ind w:left="1800" w:hanging="360"/>
      </w:pPr>
      <w:rPr>
        <w:rFonts w:ascii="Symbol" w:hAnsi="Symbol"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3C4139BD"/>
    <w:multiLevelType w:val="hybridMultilevel"/>
    <w:tmpl w:val="90C0AF76"/>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4EA2752E"/>
    <w:multiLevelType w:val="hybridMultilevel"/>
    <w:tmpl w:val="8440EDFE"/>
    <w:lvl w:ilvl="0" w:tplc="08090017">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639356D9"/>
    <w:multiLevelType w:val="hybridMultilevel"/>
    <w:tmpl w:val="DD56D9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B8A5B0A"/>
    <w:multiLevelType w:val="hybridMultilevel"/>
    <w:tmpl w:val="9CCCDCE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1800AAF"/>
    <w:multiLevelType w:val="hybridMultilevel"/>
    <w:tmpl w:val="F3FC931E"/>
    <w:lvl w:ilvl="0" w:tplc="08090017">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7C2F5CF7"/>
    <w:multiLevelType w:val="hybridMultilevel"/>
    <w:tmpl w:val="8938D41A"/>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7CD3776A"/>
    <w:multiLevelType w:val="hybridMultilevel"/>
    <w:tmpl w:val="C5D65868"/>
    <w:lvl w:ilvl="0" w:tplc="08090017">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7E3A5569"/>
    <w:multiLevelType w:val="hybridMultilevel"/>
    <w:tmpl w:val="E506B64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69799262">
    <w:abstractNumId w:val="1"/>
  </w:num>
  <w:num w:numId="2" w16cid:durableId="1942376216">
    <w:abstractNumId w:val="0"/>
  </w:num>
  <w:num w:numId="3" w16cid:durableId="744302766">
    <w:abstractNumId w:val="2"/>
  </w:num>
  <w:num w:numId="4" w16cid:durableId="1710640082">
    <w:abstractNumId w:val="7"/>
  </w:num>
  <w:num w:numId="5" w16cid:durableId="211577923">
    <w:abstractNumId w:val="12"/>
  </w:num>
  <w:num w:numId="6" w16cid:durableId="213468427">
    <w:abstractNumId w:val="11"/>
  </w:num>
  <w:num w:numId="7" w16cid:durableId="678235325">
    <w:abstractNumId w:val="5"/>
  </w:num>
  <w:num w:numId="8" w16cid:durableId="135688600">
    <w:abstractNumId w:val="3"/>
  </w:num>
  <w:num w:numId="9" w16cid:durableId="1292134091">
    <w:abstractNumId w:val="4"/>
  </w:num>
  <w:num w:numId="10" w16cid:durableId="1429810621">
    <w:abstractNumId w:val="6"/>
  </w:num>
  <w:num w:numId="11" w16cid:durableId="1758747406">
    <w:abstractNumId w:val="10"/>
  </w:num>
  <w:num w:numId="12" w16cid:durableId="940335775">
    <w:abstractNumId w:val="13"/>
  </w:num>
  <w:num w:numId="13" w16cid:durableId="553203331">
    <w:abstractNumId w:val="8"/>
  </w:num>
  <w:num w:numId="14" w16cid:durableId="263877654">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c0M7QwMzY2MzA1tjRU0lEKTi0uzszPAykwqwUAnwFKAiwAAAA="/>
  </w:docVars>
  <w:rsids>
    <w:rsidRoot w:val="008024B9"/>
    <w:rsid w:val="00001F6B"/>
    <w:rsid w:val="000028CA"/>
    <w:rsid w:val="000058BD"/>
    <w:rsid w:val="00006E26"/>
    <w:rsid w:val="0001063A"/>
    <w:rsid w:val="00011B9D"/>
    <w:rsid w:val="0001769D"/>
    <w:rsid w:val="00023482"/>
    <w:rsid w:val="00024492"/>
    <w:rsid w:val="00030B0C"/>
    <w:rsid w:val="000322CC"/>
    <w:rsid w:val="000332F6"/>
    <w:rsid w:val="000338FB"/>
    <w:rsid w:val="00035516"/>
    <w:rsid w:val="000360A7"/>
    <w:rsid w:val="000512CB"/>
    <w:rsid w:val="00053838"/>
    <w:rsid w:val="00063588"/>
    <w:rsid w:val="000652BD"/>
    <w:rsid w:val="000652E8"/>
    <w:rsid w:val="00065D31"/>
    <w:rsid w:val="00067DB2"/>
    <w:rsid w:val="000727C3"/>
    <w:rsid w:val="0007628D"/>
    <w:rsid w:val="00076F0B"/>
    <w:rsid w:val="00080085"/>
    <w:rsid w:val="00081939"/>
    <w:rsid w:val="0008222B"/>
    <w:rsid w:val="00082E10"/>
    <w:rsid w:val="00085DAF"/>
    <w:rsid w:val="00086B92"/>
    <w:rsid w:val="00087A93"/>
    <w:rsid w:val="00091F95"/>
    <w:rsid w:val="00096765"/>
    <w:rsid w:val="00097196"/>
    <w:rsid w:val="000A0E69"/>
    <w:rsid w:val="000A4BCC"/>
    <w:rsid w:val="000A6FC9"/>
    <w:rsid w:val="000B38CA"/>
    <w:rsid w:val="000B45CF"/>
    <w:rsid w:val="000C5F8E"/>
    <w:rsid w:val="000E06AB"/>
    <w:rsid w:val="000E1A74"/>
    <w:rsid w:val="000E48B5"/>
    <w:rsid w:val="000E5888"/>
    <w:rsid w:val="000E6007"/>
    <w:rsid w:val="000E61A7"/>
    <w:rsid w:val="000E69CC"/>
    <w:rsid w:val="000F0784"/>
    <w:rsid w:val="000F32D8"/>
    <w:rsid w:val="000F3CDB"/>
    <w:rsid w:val="00103354"/>
    <w:rsid w:val="00123D7E"/>
    <w:rsid w:val="00125519"/>
    <w:rsid w:val="00126049"/>
    <w:rsid w:val="0012696B"/>
    <w:rsid w:val="00131298"/>
    <w:rsid w:val="001316FD"/>
    <w:rsid w:val="001326E2"/>
    <w:rsid w:val="00133C96"/>
    <w:rsid w:val="00134407"/>
    <w:rsid w:val="00135868"/>
    <w:rsid w:val="0014038F"/>
    <w:rsid w:val="0014194F"/>
    <w:rsid w:val="00143C9F"/>
    <w:rsid w:val="00145204"/>
    <w:rsid w:val="00145AAA"/>
    <w:rsid w:val="001547FC"/>
    <w:rsid w:val="00156F6F"/>
    <w:rsid w:val="00160A26"/>
    <w:rsid w:val="00160C19"/>
    <w:rsid w:val="00161404"/>
    <w:rsid w:val="00166D5A"/>
    <w:rsid w:val="00167E89"/>
    <w:rsid w:val="00170EFD"/>
    <w:rsid w:val="001801D1"/>
    <w:rsid w:val="001804BA"/>
    <w:rsid w:val="0018630B"/>
    <w:rsid w:val="001874FA"/>
    <w:rsid w:val="00187903"/>
    <w:rsid w:val="00191657"/>
    <w:rsid w:val="00192BA1"/>
    <w:rsid w:val="00194CA2"/>
    <w:rsid w:val="00195CFA"/>
    <w:rsid w:val="00196B1E"/>
    <w:rsid w:val="001A08BD"/>
    <w:rsid w:val="001A2AA3"/>
    <w:rsid w:val="001B4758"/>
    <w:rsid w:val="001B6C35"/>
    <w:rsid w:val="001B7719"/>
    <w:rsid w:val="001B77C0"/>
    <w:rsid w:val="001B7C7A"/>
    <w:rsid w:val="001C021B"/>
    <w:rsid w:val="001C0242"/>
    <w:rsid w:val="001C11F9"/>
    <w:rsid w:val="001C281F"/>
    <w:rsid w:val="001C2F8C"/>
    <w:rsid w:val="001C7160"/>
    <w:rsid w:val="001C79E1"/>
    <w:rsid w:val="001D4CFB"/>
    <w:rsid w:val="001D7405"/>
    <w:rsid w:val="001D7861"/>
    <w:rsid w:val="001E03F5"/>
    <w:rsid w:val="001E24BE"/>
    <w:rsid w:val="001E2E72"/>
    <w:rsid w:val="001E3220"/>
    <w:rsid w:val="001E41BE"/>
    <w:rsid w:val="001E4289"/>
    <w:rsid w:val="001E6287"/>
    <w:rsid w:val="001F39F2"/>
    <w:rsid w:val="001F47F5"/>
    <w:rsid w:val="001F65B1"/>
    <w:rsid w:val="001F7640"/>
    <w:rsid w:val="001F7F16"/>
    <w:rsid w:val="00200DB0"/>
    <w:rsid w:val="00201140"/>
    <w:rsid w:val="00202701"/>
    <w:rsid w:val="00202CE0"/>
    <w:rsid w:val="0020487A"/>
    <w:rsid w:val="002074D8"/>
    <w:rsid w:val="00212926"/>
    <w:rsid w:val="0021625D"/>
    <w:rsid w:val="0022017B"/>
    <w:rsid w:val="0022157D"/>
    <w:rsid w:val="00221B66"/>
    <w:rsid w:val="00221C3C"/>
    <w:rsid w:val="00224A7F"/>
    <w:rsid w:val="002254E1"/>
    <w:rsid w:val="0022599D"/>
    <w:rsid w:val="0023044D"/>
    <w:rsid w:val="0023203B"/>
    <w:rsid w:val="00234E41"/>
    <w:rsid w:val="00241CCC"/>
    <w:rsid w:val="00242A44"/>
    <w:rsid w:val="00242DBE"/>
    <w:rsid w:val="002460B5"/>
    <w:rsid w:val="00256567"/>
    <w:rsid w:val="00264F23"/>
    <w:rsid w:val="00276F61"/>
    <w:rsid w:val="0028005E"/>
    <w:rsid w:val="00281E27"/>
    <w:rsid w:val="00282761"/>
    <w:rsid w:val="00284C41"/>
    <w:rsid w:val="00286B7B"/>
    <w:rsid w:val="00287568"/>
    <w:rsid w:val="00291A2A"/>
    <w:rsid w:val="00293B3B"/>
    <w:rsid w:val="00294EC0"/>
    <w:rsid w:val="00295D6F"/>
    <w:rsid w:val="00295E02"/>
    <w:rsid w:val="0029695D"/>
    <w:rsid w:val="002A0C8E"/>
    <w:rsid w:val="002A572D"/>
    <w:rsid w:val="002B1DF2"/>
    <w:rsid w:val="002B2B77"/>
    <w:rsid w:val="002B3F51"/>
    <w:rsid w:val="002B414D"/>
    <w:rsid w:val="002B54B3"/>
    <w:rsid w:val="002B55B7"/>
    <w:rsid w:val="002B7257"/>
    <w:rsid w:val="002C03DB"/>
    <w:rsid w:val="002C449C"/>
    <w:rsid w:val="002C54E4"/>
    <w:rsid w:val="002C5CDE"/>
    <w:rsid w:val="002C5DF6"/>
    <w:rsid w:val="002D0D7C"/>
    <w:rsid w:val="002D1AE6"/>
    <w:rsid w:val="002D38E4"/>
    <w:rsid w:val="002D48A0"/>
    <w:rsid w:val="002D566B"/>
    <w:rsid w:val="002D76F9"/>
    <w:rsid w:val="002F35CC"/>
    <w:rsid w:val="002F79D9"/>
    <w:rsid w:val="00306426"/>
    <w:rsid w:val="00314915"/>
    <w:rsid w:val="00315B0C"/>
    <w:rsid w:val="00315B3D"/>
    <w:rsid w:val="00326AD4"/>
    <w:rsid w:val="003300DA"/>
    <w:rsid w:val="0033358F"/>
    <w:rsid w:val="00334C84"/>
    <w:rsid w:val="00335043"/>
    <w:rsid w:val="003373B2"/>
    <w:rsid w:val="00341ADE"/>
    <w:rsid w:val="003443FC"/>
    <w:rsid w:val="00351400"/>
    <w:rsid w:val="003523D9"/>
    <w:rsid w:val="00352C30"/>
    <w:rsid w:val="003556BB"/>
    <w:rsid w:val="00356184"/>
    <w:rsid w:val="00356972"/>
    <w:rsid w:val="00361E10"/>
    <w:rsid w:val="00362798"/>
    <w:rsid w:val="00363A4C"/>
    <w:rsid w:val="00365D09"/>
    <w:rsid w:val="00375E1D"/>
    <w:rsid w:val="0037636C"/>
    <w:rsid w:val="003832C2"/>
    <w:rsid w:val="003913EC"/>
    <w:rsid w:val="003931AB"/>
    <w:rsid w:val="00393C31"/>
    <w:rsid w:val="003973DF"/>
    <w:rsid w:val="003A70EA"/>
    <w:rsid w:val="003B0AA0"/>
    <w:rsid w:val="003B1386"/>
    <w:rsid w:val="003B6C83"/>
    <w:rsid w:val="003B70D8"/>
    <w:rsid w:val="003B7906"/>
    <w:rsid w:val="003B7B75"/>
    <w:rsid w:val="003C0934"/>
    <w:rsid w:val="003D0531"/>
    <w:rsid w:val="003D1478"/>
    <w:rsid w:val="003D25DC"/>
    <w:rsid w:val="003D3C9E"/>
    <w:rsid w:val="003D515E"/>
    <w:rsid w:val="003E2503"/>
    <w:rsid w:val="003E5654"/>
    <w:rsid w:val="003E6648"/>
    <w:rsid w:val="003E700D"/>
    <w:rsid w:val="003F0571"/>
    <w:rsid w:val="003F1E5C"/>
    <w:rsid w:val="003F4DBE"/>
    <w:rsid w:val="00400FB9"/>
    <w:rsid w:val="00401936"/>
    <w:rsid w:val="00403233"/>
    <w:rsid w:val="00403ABA"/>
    <w:rsid w:val="00403CAA"/>
    <w:rsid w:val="004120EC"/>
    <w:rsid w:val="00412847"/>
    <w:rsid w:val="00415512"/>
    <w:rsid w:val="00415972"/>
    <w:rsid w:val="00417633"/>
    <w:rsid w:val="00417E75"/>
    <w:rsid w:val="004203B7"/>
    <w:rsid w:val="00420ABC"/>
    <w:rsid w:val="0042393D"/>
    <w:rsid w:val="004258F5"/>
    <w:rsid w:val="0042714A"/>
    <w:rsid w:val="00430164"/>
    <w:rsid w:val="00432549"/>
    <w:rsid w:val="0043471C"/>
    <w:rsid w:val="0044087B"/>
    <w:rsid w:val="00443F57"/>
    <w:rsid w:val="0045097F"/>
    <w:rsid w:val="004514F3"/>
    <w:rsid w:val="00453928"/>
    <w:rsid w:val="00454092"/>
    <w:rsid w:val="00455A50"/>
    <w:rsid w:val="004567D9"/>
    <w:rsid w:val="00456904"/>
    <w:rsid w:val="0046246D"/>
    <w:rsid w:val="004637F9"/>
    <w:rsid w:val="004638AC"/>
    <w:rsid w:val="00463D71"/>
    <w:rsid w:val="0046607B"/>
    <w:rsid w:val="004669BA"/>
    <w:rsid w:val="00466D54"/>
    <w:rsid w:val="00471B3C"/>
    <w:rsid w:val="00477FC2"/>
    <w:rsid w:val="004800D1"/>
    <w:rsid w:val="00481441"/>
    <w:rsid w:val="00484A04"/>
    <w:rsid w:val="00485355"/>
    <w:rsid w:val="00487820"/>
    <w:rsid w:val="00487E12"/>
    <w:rsid w:val="00492D3F"/>
    <w:rsid w:val="00494938"/>
    <w:rsid w:val="00495162"/>
    <w:rsid w:val="004A7132"/>
    <w:rsid w:val="004B096F"/>
    <w:rsid w:val="004B2038"/>
    <w:rsid w:val="004B51B6"/>
    <w:rsid w:val="004C1ED0"/>
    <w:rsid w:val="004C75F2"/>
    <w:rsid w:val="004C7F0F"/>
    <w:rsid w:val="004D1AD7"/>
    <w:rsid w:val="004D300B"/>
    <w:rsid w:val="004D448C"/>
    <w:rsid w:val="004D6169"/>
    <w:rsid w:val="004E0A8E"/>
    <w:rsid w:val="004E1D51"/>
    <w:rsid w:val="004E40F7"/>
    <w:rsid w:val="004E5DCF"/>
    <w:rsid w:val="004E6926"/>
    <w:rsid w:val="004E7B95"/>
    <w:rsid w:val="004F0342"/>
    <w:rsid w:val="004F43AB"/>
    <w:rsid w:val="004F573A"/>
    <w:rsid w:val="004F575F"/>
    <w:rsid w:val="004F5FCB"/>
    <w:rsid w:val="00500867"/>
    <w:rsid w:val="0050243F"/>
    <w:rsid w:val="00502B33"/>
    <w:rsid w:val="00503BE1"/>
    <w:rsid w:val="005065A3"/>
    <w:rsid w:val="00511483"/>
    <w:rsid w:val="00515EE7"/>
    <w:rsid w:val="00516DD3"/>
    <w:rsid w:val="00520A15"/>
    <w:rsid w:val="00520BA5"/>
    <w:rsid w:val="005219AA"/>
    <w:rsid w:val="005234C1"/>
    <w:rsid w:val="00523B02"/>
    <w:rsid w:val="0052467B"/>
    <w:rsid w:val="005268D9"/>
    <w:rsid w:val="00527F30"/>
    <w:rsid w:val="00537AC8"/>
    <w:rsid w:val="00537EDB"/>
    <w:rsid w:val="00537EF2"/>
    <w:rsid w:val="0054396A"/>
    <w:rsid w:val="005502A8"/>
    <w:rsid w:val="00550554"/>
    <w:rsid w:val="0055257A"/>
    <w:rsid w:val="00554FFF"/>
    <w:rsid w:val="00556386"/>
    <w:rsid w:val="005574DC"/>
    <w:rsid w:val="0056540D"/>
    <w:rsid w:val="0057249D"/>
    <w:rsid w:val="00573D05"/>
    <w:rsid w:val="00576707"/>
    <w:rsid w:val="00576CD7"/>
    <w:rsid w:val="00576F0E"/>
    <w:rsid w:val="0058080A"/>
    <w:rsid w:val="0058085B"/>
    <w:rsid w:val="005825A3"/>
    <w:rsid w:val="00583313"/>
    <w:rsid w:val="0059062F"/>
    <w:rsid w:val="00592034"/>
    <w:rsid w:val="005924C1"/>
    <w:rsid w:val="005948A5"/>
    <w:rsid w:val="005A49A1"/>
    <w:rsid w:val="005B788D"/>
    <w:rsid w:val="005C2E4D"/>
    <w:rsid w:val="005C3466"/>
    <w:rsid w:val="005C7E91"/>
    <w:rsid w:val="005D06BD"/>
    <w:rsid w:val="005D14DD"/>
    <w:rsid w:val="005D1E23"/>
    <w:rsid w:val="005D3563"/>
    <w:rsid w:val="005D5C08"/>
    <w:rsid w:val="005E122B"/>
    <w:rsid w:val="005E3189"/>
    <w:rsid w:val="005E5D94"/>
    <w:rsid w:val="005E6471"/>
    <w:rsid w:val="005E7A5C"/>
    <w:rsid w:val="005F4382"/>
    <w:rsid w:val="005F4AE9"/>
    <w:rsid w:val="005F4FEA"/>
    <w:rsid w:val="005F51C8"/>
    <w:rsid w:val="005F52A8"/>
    <w:rsid w:val="0060108F"/>
    <w:rsid w:val="00602352"/>
    <w:rsid w:val="00602662"/>
    <w:rsid w:val="00604F1C"/>
    <w:rsid w:val="00604FF4"/>
    <w:rsid w:val="00605F56"/>
    <w:rsid w:val="006129B9"/>
    <w:rsid w:val="006139B1"/>
    <w:rsid w:val="00617A24"/>
    <w:rsid w:val="00622EB4"/>
    <w:rsid w:val="006324DF"/>
    <w:rsid w:val="00634699"/>
    <w:rsid w:val="006364C9"/>
    <w:rsid w:val="0064062E"/>
    <w:rsid w:val="00641516"/>
    <w:rsid w:val="00643C70"/>
    <w:rsid w:val="0064448D"/>
    <w:rsid w:val="00644CBC"/>
    <w:rsid w:val="00652788"/>
    <w:rsid w:val="0066468E"/>
    <w:rsid w:val="00665881"/>
    <w:rsid w:val="00667515"/>
    <w:rsid w:val="00670C05"/>
    <w:rsid w:val="00672EB2"/>
    <w:rsid w:val="006775E2"/>
    <w:rsid w:val="00681997"/>
    <w:rsid w:val="006834A3"/>
    <w:rsid w:val="00686DC8"/>
    <w:rsid w:val="006921F2"/>
    <w:rsid w:val="0069562A"/>
    <w:rsid w:val="006978AF"/>
    <w:rsid w:val="006A33F0"/>
    <w:rsid w:val="006A40DA"/>
    <w:rsid w:val="006A4F8E"/>
    <w:rsid w:val="006B430E"/>
    <w:rsid w:val="006B59DA"/>
    <w:rsid w:val="006C0B4C"/>
    <w:rsid w:val="006C0BCC"/>
    <w:rsid w:val="006C3352"/>
    <w:rsid w:val="006C54F0"/>
    <w:rsid w:val="006C5697"/>
    <w:rsid w:val="006C65A0"/>
    <w:rsid w:val="006D05DA"/>
    <w:rsid w:val="006D3047"/>
    <w:rsid w:val="006D53E9"/>
    <w:rsid w:val="006D6325"/>
    <w:rsid w:val="006E1BE9"/>
    <w:rsid w:val="006E4474"/>
    <w:rsid w:val="006E4B78"/>
    <w:rsid w:val="006E6679"/>
    <w:rsid w:val="006F4783"/>
    <w:rsid w:val="00701AAD"/>
    <w:rsid w:val="007032F9"/>
    <w:rsid w:val="00705AC0"/>
    <w:rsid w:val="00705B86"/>
    <w:rsid w:val="007061AE"/>
    <w:rsid w:val="00710541"/>
    <w:rsid w:val="00713C1E"/>
    <w:rsid w:val="00716BE3"/>
    <w:rsid w:val="0072197E"/>
    <w:rsid w:val="00723050"/>
    <w:rsid w:val="007236D1"/>
    <w:rsid w:val="0072392C"/>
    <w:rsid w:val="00724DD2"/>
    <w:rsid w:val="007253CC"/>
    <w:rsid w:val="00731D27"/>
    <w:rsid w:val="00734A47"/>
    <w:rsid w:val="00740DBB"/>
    <w:rsid w:val="007411C1"/>
    <w:rsid w:val="00741CB3"/>
    <w:rsid w:val="00744151"/>
    <w:rsid w:val="00745360"/>
    <w:rsid w:val="00746280"/>
    <w:rsid w:val="00750B66"/>
    <w:rsid w:val="00757B45"/>
    <w:rsid w:val="00760FC3"/>
    <w:rsid w:val="00761531"/>
    <w:rsid w:val="00766CC6"/>
    <w:rsid w:val="007670A0"/>
    <w:rsid w:val="007678B3"/>
    <w:rsid w:val="00770AC7"/>
    <w:rsid w:val="00773CE9"/>
    <w:rsid w:val="007810C2"/>
    <w:rsid w:val="00786591"/>
    <w:rsid w:val="007876AC"/>
    <w:rsid w:val="00792337"/>
    <w:rsid w:val="00792D9F"/>
    <w:rsid w:val="00793EAA"/>
    <w:rsid w:val="0079426C"/>
    <w:rsid w:val="007942FE"/>
    <w:rsid w:val="007A1269"/>
    <w:rsid w:val="007A2379"/>
    <w:rsid w:val="007A2BA4"/>
    <w:rsid w:val="007A30A8"/>
    <w:rsid w:val="007A3465"/>
    <w:rsid w:val="007A3901"/>
    <w:rsid w:val="007A62D8"/>
    <w:rsid w:val="007A67D2"/>
    <w:rsid w:val="007B112A"/>
    <w:rsid w:val="007B1DB8"/>
    <w:rsid w:val="007B4CD9"/>
    <w:rsid w:val="007C3C87"/>
    <w:rsid w:val="007C61A2"/>
    <w:rsid w:val="007C7A2C"/>
    <w:rsid w:val="007D04BC"/>
    <w:rsid w:val="007D1FBE"/>
    <w:rsid w:val="007D39EE"/>
    <w:rsid w:val="007D3B5A"/>
    <w:rsid w:val="007D5162"/>
    <w:rsid w:val="007D64E6"/>
    <w:rsid w:val="007E07C3"/>
    <w:rsid w:val="007E486F"/>
    <w:rsid w:val="007E4CFD"/>
    <w:rsid w:val="007E6C92"/>
    <w:rsid w:val="007E6DF9"/>
    <w:rsid w:val="007E74A3"/>
    <w:rsid w:val="007F1486"/>
    <w:rsid w:val="007F5DB8"/>
    <w:rsid w:val="007F740A"/>
    <w:rsid w:val="00800788"/>
    <w:rsid w:val="008024B9"/>
    <w:rsid w:val="008026FE"/>
    <w:rsid w:val="00802E9C"/>
    <w:rsid w:val="00802EE8"/>
    <w:rsid w:val="00807540"/>
    <w:rsid w:val="0080788A"/>
    <w:rsid w:val="00811124"/>
    <w:rsid w:val="0081602B"/>
    <w:rsid w:val="0082082C"/>
    <w:rsid w:val="008222CC"/>
    <w:rsid w:val="008235D0"/>
    <w:rsid w:val="00826CC8"/>
    <w:rsid w:val="00831D15"/>
    <w:rsid w:val="00834535"/>
    <w:rsid w:val="00835146"/>
    <w:rsid w:val="008363E6"/>
    <w:rsid w:val="008445C6"/>
    <w:rsid w:val="00845C43"/>
    <w:rsid w:val="00847023"/>
    <w:rsid w:val="00850D1D"/>
    <w:rsid w:val="00851F90"/>
    <w:rsid w:val="0085305B"/>
    <w:rsid w:val="00855298"/>
    <w:rsid w:val="00857E7D"/>
    <w:rsid w:val="008608D2"/>
    <w:rsid w:val="00861076"/>
    <w:rsid w:val="008642D3"/>
    <w:rsid w:val="008646A3"/>
    <w:rsid w:val="00867BDB"/>
    <w:rsid w:val="00870106"/>
    <w:rsid w:val="008721A0"/>
    <w:rsid w:val="008732A9"/>
    <w:rsid w:val="0087459E"/>
    <w:rsid w:val="00881AF3"/>
    <w:rsid w:val="00882300"/>
    <w:rsid w:val="008832EB"/>
    <w:rsid w:val="0088719B"/>
    <w:rsid w:val="00890B3D"/>
    <w:rsid w:val="00890C50"/>
    <w:rsid w:val="00893229"/>
    <w:rsid w:val="008952CC"/>
    <w:rsid w:val="00896FDD"/>
    <w:rsid w:val="008A593E"/>
    <w:rsid w:val="008B03B6"/>
    <w:rsid w:val="008B20F8"/>
    <w:rsid w:val="008B2FC2"/>
    <w:rsid w:val="008B47B4"/>
    <w:rsid w:val="008C05E2"/>
    <w:rsid w:val="008C3C3A"/>
    <w:rsid w:val="008D1A8D"/>
    <w:rsid w:val="008D1BFA"/>
    <w:rsid w:val="008D1E98"/>
    <w:rsid w:val="008D219B"/>
    <w:rsid w:val="008D46B2"/>
    <w:rsid w:val="008D6740"/>
    <w:rsid w:val="008E0148"/>
    <w:rsid w:val="008E2607"/>
    <w:rsid w:val="008E65B8"/>
    <w:rsid w:val="008F0673"/>
    <w:rsid w:val="008F285E"/>
    <w:rsid w:val="008F28C1"/>
    <w:rsid w:val="008F568D"/>
    <w:rsid w:val="008F6150"/>
    <w:rsid w:val="008F6735"/>
    <w:rsid w:val="008F6ED0"/>
    <w:rsid w:val="008F7244"/>
    <w:rsid w:val="009005EC"/>
    <w:rsid w:val="00904574"/>
    <w:rsid w:val="00911CC3"/>
    <w:rsid w:val="00911E6A"/>
    <w:rsid w:val="00913C50"/>
    <w:rsid w:val="0091630B"/>
    <w:rsid w:val="00923B1D"/>
    <w:rsid w:val="0092435E"/>
    <w:rsid w:val="0092585E"/>
    <w:rsid w:val="00932BBD"/>
    <w:rsid w:val="0093526C"/>
    <w:rsid w:val="00936133"/>
    <w:rsid w:val="00937234"/>
    <w:rsid w:val="00941533"/>
    <w:rsid w:val="009431A8"/>
    <w:rsid w:val="00943B3B"/>
    <w:rsid w:val="00944B48"/>
    <w:rsid w:val="00945F09"/>
    <w:rsid w:val="00950A2B"/>
    <w:rsid w:val="00957575"/>
    <w:rsid w:val="00963E36"/>
    <w:rsid w:val="00965831"/>
    <w:rsid w:val="00967A8A"/>
    <w:rsid w:val="00970218"/>
    <w:rsid w:val="00971ADF"/>
    <w:rsid w:val="00974696"/>
    <w:rsid w:val="009810B3"/>
    <w:rsid w:val="00984D6A"/>
    <w:rsid w:val="0098702B"/>
    <w:rsid w:val="00992B08"/>
    <w:rsid w:val="00994AE1"/>
    <w:rsid w:val="0099557A"/>
    <w:rsid w:val="009A076B"/>
    <w:rsid w:val="009A0DBC"/>
    <w:rsid w:val="009A4B18"/>
    <w:rsid w:val="009A4D1F"/>
    <w:rsid w:val="009A63B9"/>
    <w:rsid w:val="009B3F70"/>
    <w:rsid w:val="009B692A"/>
    <w:rsid w:val="009C124E"/>
    <w:rsid w:val="009C15C6"/>
    <w:rsid w:val="009C167C"/>
    <w:rsid w:val="009C1FB9"/>
    <w:rsid w:val="009D0E2B"/>
    <w:rsid w:val="009D340B"/>
    <w:rsid w:val="009E3D4B"/>
    <w:rsid w:val="009F34C4"/>
    <w:rsid w:val="009F4302"/>
    <w:rsid w:val="00A01AC7"/>
    <w:rsid w:val="00A01DCE"/>
    <w:rsid w:val="00A02470"/>
    <w:rsid w:val="00A02F7F"/>
    <w:rsid w:val="00A03A5F"/>
    <w:rsid w:val="00A06719"/>
    <w:rsid w:val="00A1060D"/>
    <w:rsid w:val="00A1297A"/>
    <w:rsid w:val="00A13905"/>
    <w:rsid w:val="00A13D7C"/>
    <w:rsid w:val="00A147FC"/>
    <w:rsid w:val="00A219FE"/>
    <w:rsid w:val="00A21D39"/>
    <w:rsid w:val="00A2263E"/>
    <w:rsid w:val="00A242DB"/>
    <w:rsid w:val="00A25706"/>
    <w:rsid w:val="00A259A1"/>
    <w:rsid w:val="00A33B43"/>
    <w:rsid w:val="00A33F04"/>
    <w:rsid w:val="00A34ABC"/>
    <w:rsid w:val="00A357ED"/>
    <w:rsid w:val="00A439C1"/>
    <w:rsid w:val="00A44169"/>
    <w:rsid w:val="00A44BAD"/>
    <w:rsid w:val="00A45503"/>
    <w:rsid w:val="00A45822"/>
    <w:rsid w:val="00A46352"/>
    <w:rsid w:val="00A464EA"/>
    <w:rsid w:val="00A4733C"/>
    <w:rsid w:val="00A50301"/>
    <w:rsid w:val="00A5054D"/>
    <w:rsid w:val="00A50CF7"/>
    <w:rsid w:val="00A53A49"/>
    <w:rsid w:val="00A65975"/>
    <w:rsid w:val="00A65CD0"/>
    <w:rsid w:val="00A70596"/>
    <w:rsid w:val="00A70623"/>
    <w:rsid w:val="00A71E9B"/>
    <w:rsid w:val="00A74A1C"/>
    <w:rsid w:val="00A80079"/>
    <w:rsid w:val="00A83BCA"/>
    <w:rsid w:val="00A8779A"/>
    <w:rsid w:val="00A93C22"/>
    <w:rsid w:val="00A950DF"/>
    <w:rsid w:val="00A96985"/>
    <w:rsid w:val="00AA22AF"/>
    <w:rsid w:val="00AA46D4"/>
    <w:rsid w:val="00AA52B5"/>
    <w:rsid w:val="00AA69E9"/>
    <w:rsid w:val="00AA781E"/>
    <w:rsid w:val="00AB1601"/>
    <w:rsid w:val="00AB1929"/>
    <w:rsid w:val="00AB6080"/>
    <w:rsid w:val="00AC6590"/>
    <w:rsid w:val="00AD03DD"/>
    <w:rsid w:val="00AD098A"/>
    <w:rsid w:val="00AE7253"/>
    <w:rsid w:val="00AF0026"/>
    <w:rsid w:val="00AF0C99"/>
    <w:rsid w:val="00AF6992"/>
    <w:rsid w:val="00B01B8B"/>
    <w:rsid w:val="00B0339B"/>
    <w:rsid w:val="00B0372F"/>
    <w:rsid w:val="00B0553D"/>
    <w:rsid w:val="00B0568B"/>
    <w:rsid w:val="00B05FB6"/>
    <w:rsid w:val="00B11DE8"/>
    <w:rsid w:val="00B17EF9"/>
    <w:rsid w:val="00B20538"/>
    <w:rsid w:val="00B2167F"/>
    <w:rsid w:val="00B2297B"/>
    <w:rsid w:val="00B27A5B"/>
    <w:rsid w:val="00B3277B"/>
    <w:rsid w:val="00B33CF3"/>
    <w:rsid w:val="00B35D91"/>
    <w:rsid w:val="00B37F19"/>
    <w:rsid w:val="00B40EF1"/>
    <w:rsid w:val="00B4111B"/>
    <w:rsid w:val="00B41A4A"/>
    <w:rsid w:val="00B44D43"/>
    <w:rsid w:val="00B462DE"/>
    <w:rsid w:val="00B519ED"/>
    <w:rsid w:val="00B531E4"/>
    <w:rsid w:val="00B55FD5"/>
    <w:rsid w:val="00B57088"/>
    <w:rsid w:val="00B57470"/>
    <w:rsid w:val="00B6304E"/>
    <w:rsid w:val="00B652AB"/>
    <w:rsid w:val="00B676CF"/>
    <w:rsid w:val="00B70E44"/>
    <w:rsid w:val="00B81143"/>
    <w:rsid w:val="00B93FC7"/>
    <w:rsid w:val="00B95D92"/>
    <w:rsid w:val="00B9746B"/>
    <w:rsid w:val="00BA0686"/>
    <w:rsid w:val="00BA0BFA"/>
    <w:rsid w:val="00BA43E4"/>
    <w:rsid w:val="00BA4450"/>
    <w:rsid w:val="00BA6D2E"/>
    <w:rsid w:val="00BB07A6"/>
    <w:rsid w:val="00BB271D"/>
    <w:rsid w:val="00BB32D5"/>
    <w:rsid w:val="00BC5479"/>
    <w:rsid w:val="00BD1107"/>
    <w:rsid w:val="00BD388E"/>
    <w:rsid w:val="00BE397C"/>
    <w:rsid w:val="00BE5C19"/>
    <w:rsid w:val="00BF0D9C"/>
    <w:rsid w:val="00C0131C"/>
    <w:rsid w:val="00C01C09"/>
    <w:rsid w:val="00C0317D"/>
    <w:rsid w:val="00C06EBE"/>
    <w:rsid w:val="00C07685"/>
    <w:rsid w:val="00C12A92"/>
    <w:rsid w:val="00C13991"/>
    <w:rsid w:val="00C13A0D"/>
    <w:rsid w:val="00C13B37"/>
    <w:rsid w:val="00C17FF6"/>
    <w:rsid w:val="00C24CD3"/>
    <w:rsid w:val="00C26C74"/>
    <w:rsid w:val="00C358D7"/>
    <w:rsid w:val="00C37A95"/>
    <w:rsid w:val="00C43C66"/>
    <w:rsid w:val="00C453D7"/>
    <w:rsid w:val="00C45DB5"/>
    <w:rsid w:val="00C64772"/>
    <w:rsid w:val="00C66D1F"/>
    <w:rsid w:val="00C70E05"/>
    <w:rsid w:val="00C743E6"/>
    <w:rsid w:val="00C76AC7"/>
    <w:rsid w:val="00C77891"/>
    <w:rsid w:val="00C96269"/>
    <w:rsid w:val="00CA3AFC"/>
    <w:rsid w:val="00CB4C24"/>
    <w:rsid w:val="00CC076D"/>
    <w:rsid w:val="00CC145B"/>
    <w:rsid w:val="00CC390C"/>
    <w:rsid w:val="00CC3F39"/>
    <w:rsid w:val="00CC7C2F"/>
    <w:rsid w:val="00CD1176"/>
    <w:rsid w:val="00CD1265"/>
    <w:rsid w:val="00CD21A6"/>
    <w:rsid w:val="00CD3D12"/>
    <w:rsid w:val="00CE3827"/>
    <w:rsid w:val="00CE3DDC"/>
    <w:rsid w:val="00CF324F"/>
    <w:rsid w:val="00CF42D3"/>
    <w:rsid w:val="00CF74C2"/>
    <w:rsid w:val="00CF7975"/>
    <w:rsid w:val="00D04966"/>
    <w:rsid w:val="00D04DA2"/>
    <w:rsid w:val="00D10213"/>
    <w:rsid w:val="00D137BC"/>
    <w:rsid w:val="00D1439F"/>
    <w:rsid w:val="00D15A98"/>
    <w:rsid w:val="00D16C53"/>
    <w:rsid w:val="00D16D3D"/>
    <w:rsid w:val="00D20046"/>
    <w:rsid w:val="00D20595"/>
    <w:rsid w:val="00D2169D"/>
    <w:rsid w:val="00D21F1A"/>
    <w:rsid w:val="00D22D2F"/>
    <w:rsid w:val="00D273DA"/>
    <w:rsid w:val="00D30731"/>
    <w:rsid w:val="00D3341A"/>
    <w:rsid w:val="00D40EE2"/>
    <w:rsid w:val="00D41C9E"/>
    <w:rsid w:val="00D42443"/>
    <w:rsid w:val="00D437B4"/>
    <w:rsid w:val="00D43AC8"/>
    <w:rsid w:val="00D529D3"/>
    <w:rsid w:val="00D53497"/>
    <w:rsid w:val="00D56BE6"/>
    <w:rsid w:val="00D70AD5"/>
    <w:rsid w:val="00D73DB9"/>
    <w:rsid w:val="00D77C04"/>
    <w:rsid w:val="00D82128"/>
    <w:rsid w:val="00D84343"/>
    <w:rsid w:val="00D92710"/>
    <w:rsid w:val="00D93E93"/>
    <w:rsid w:val="00D94A9F"/>
    <w:rsid w:val="00D96E60"/>
    <w:rsid w:val="00DA541E"/>
    <w:rsid w:val="00DA553A"/>
    <w:rsid w:val="00DA6FE0"/>
    <w:rsid w:val="00DA7DA4"/>
    <w:rsid w:val="00DB4922"/>
    <w:rsid w:val="00DB67B9"/>
    <w:rsid w:val="00DB7CAA"/>
    <w:rsid w:val="00DB7F8C"/>
    <w:rsid w:val="00DC0A77"/>
    <w:rsid w:val="00DC1FC6"/>
    <w:rsid w:val="00DC22BE"/>
    <w:rsid w:val="00DC2BAD"/>
    <w:rsid w:val="00DC4367"/>
    <w:rsid w:val="00DC7DEA"/>
    <w:rsid w:val="00DD0B81"/>
    <w:rsid w:val="00DD0EDC"/>
    <w:rsid w:val="00DD3FE0"/>
    <w:rsid w:val="00DF0A72"/>
    <w:rsid w:val="00DF18DA"/>
    <w:rsid w:val="00DF3645"/>
    <w:rsid w:val="00DF5FA9"/>
    <w:rsid w:val="00E01EAF"/>
    <w:rsid w:val="00E023E8"/>
    <w:rsid w:val="00E028B4"/>
    <w:rsid w:val="00E048A7"/>
    <w:rsid w:val="00E07088"/>
    <w:rsid w:val="00E113C9"/>
    <w:rsid w:val="00E20302"/>
    <w:rsid w:val="00E323D2"/>
    <w:rsid w:val="00E32FDC"/>
    <w:rsid w:val="00E3445A"/>
    <w:rsid w:val="00E35DB0"/>
    <w:rsid w:val="00E44F1B"/>
    <w:rsid w:val="00E45E69"/>
    <w:rsid w:val="00E51059"/>
    <w:rsid w:val="00E56E80"/>
    <w:rsid w:val="00E6515C"/>
    <w:rsid w:val="00E66758"/>
    <w:rsid w:val="00E677C1"/>
    <w:rsid w:val="00E74019"/>
    <w:rsid w:val="00E75772"/>
    <w:rsid w:val="00E778B4"/>
    <w:rsid w:val="00E85047"/>
    <w:rsid w:val="00E86948"/>
    <w:rsid w:val="00E9445F"/>
    <w:rsid w:val="00E96AAA"/>
    <w:rsid w:val="00E97508"/>
    <w:rsid w:val="00EA6F06"/>
    <w:rsid w:val="00EB1F67"/>
    <w:rsid w:val="00EB5463"/>
    <w:rsid w:val="00EB58A0"/>
    <w:rsid w:val="00EE2021"/>
    <w:rsid w:val="00EE4B21"/>
    <w:rsid w:val="00EF097C"/>
    <w:rsid w:val="00EF0A02"/>
    <w:rsid w:val="00EF2B13"/>
    <w:rsid w:val="00EF48BA"/>
    <w:rsid w:val="00EF5551"/>
    <w:rsid w:val="00EF6054"/>
    <w:rsid w:val="00EF6F6C"/>
    <w:rsid w:val="00EF6FF4"/>
    <w:rsid w:val="00F024A8"/>
    <w:rsid w:val="00F03667"/>
    <w:rsid w:val="00F04FEF"/>
    <w:rsid w:val="00F127CD"/>
    <w:rsid w:val="00F1542A"/>
    <w:rsid w:val="00F21113"/>
    <w:rsid w:val="00F224EA"/>
    <w:rsid w:val="00F23822"/>
    <w:rsid w:val="00F248DE"/>
    <w:rsid w:val="00F416FC"/>
    <w:rsid w:val="00F42822"/>
    <w:rsid w:val="00F42ACE"/>
    <w:rsid w:val="00F50515"/>
    <w:rsid w:val="00F5231F"/>
    <w:rsid w:val="00F61508"/>
    <w:rsid w:val="00F61695"/>
    <w:rsid w:val="00F633C0"/>
    <w:rsid w:val="00F65902"/>
    <w:rsid w:val="00F70E97"/>
    <w:rsid w:val="00F77A0B"/>
    <w:rsid w:val="00F812BE"/>
    <w:rsid w:val="00F82A20"/>
    <w:rsid w:val="00F83510"/>
    <w:rsid w:val="00F92030"/>
    <w:rsid w:val="00F93238"/>
    <w:rsid w:val="00F94DE8"/>
    <w:rsid w:val="00F96DA3"/>
    <w:rsid w:val="00F96EAB"/>
    <w:rsid w:val="00F9733B"/>
    <w:rsid w:val="00F97588"/>
    <w:rsid w:val="00F979D1"/>
    <w:rsid w:val="00FA0A25"/>
    <w:rsid w:val="00FA0D55"/>
    <w:rsid w:val="00FB14A8"/>
    <w:rsid w:val="00FB1758"/>
    <w:rsid w:val="00FB1B48"/>
    <w:rsid w:val="00FB3AB3"/>
    <w:rsid w:val="00FB3CF0"/>
    <w:rsid w:val="00FB548B"/>
    <w:rsid w:val="00FB5591"/>
    <w:rsid w:val="00FB736D"/>
    <w:rsid w:val="00FC599F"/>
    <w:rsid w:val="00FC6906"/>
    <w:rsid w:val="00FD0B37"/>
    <w:rsid w:val="00FD22A8"/>
    <w:rsid w:val="00FD2FD0"/>
    <w:rsid w:val="00FD78C1"/>
    <w:rsid w:val="00FE3BB4"/>
    <w:rsid w:val="00FE6237"/>
    <w:rsid w:val="00FF1CA3"/>
    <w:rsid w:val="00FF6245"/>
    <w:rsid w:val="00FF6F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7B9D1"/>
  <w15:docId w15:val="{8D889447-9D63-42FC-A2EC-EF2C8F6DE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Arial"/>
        <w:sz w:val="24"/>
        <w:szCs w:val="24"/>
        <w:lang w:val="en-GB"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7E89"/>
    <w:pPr>
      <w:spacing w:after="0" w:line="240" w:lineRule="auto"/>
      <w:jc w:val="both"/>
    </w:pPr>
    <w:rPr>
      <w:rFonts w:cs="Times New Roman"/>
      <w:sz w:val="22"/>
      <w:lang w:eastAsia="en-US"/>
    </w:rPr>
  </w:style>
  <w:style w:type="paragraph" w:styleId="Heading1">
    <w:name w:val="heading 1"/>
    <w:basedOn w:val="Normal"/>
    <w:next w:val="Normal"/>
    <w:link w:val="Heading1Char"/>
    <w:autoRedefine/>
    <w:qFormat/>
    <w:rsid w:val="007236D1"/>
    <w:pPr>
      <w:keepNext/>
      <w:jc w:val="left"/>
      <w:outlineLvl w:val="0"/>
    </w:pPr>
    <w:rPr>
      <w:rFonts w:cs="Arial"/>
      <w:b/>
      <w:sz w:val="32"/>
    </w:rPr>
  </w:style>
  <w:style w:type="paragraph" w:styleId="Heading2">
    <w:name w:val="heading 2"/>
    <w:basedOn w:val="Normal"/>
    <w:next w:val="Normal"/>
    <w:link w:val="Heading2Char"/>
    <w:autoRedefine/>
    <w:qFormat/>
    <w:rsid w:val="007236D1"/>
    <w:pPr>
      <w:keepNext/>
      <w:jc w:val="left"/>
      <w:outlineLvl w:val="1"/>
    </w:pPr>
    <w:rPr>
      <w:rFonts w:cs="Arial"/>
      <w:b/>
      <w:bCs/>
      <w:sz w:val="28"/>
    </w:rPr>
  </w:style>
  <w:style w:type="paragraph" w:styleId="Heading3">
    <w:name w:val="heading 3"/>
    <w:basedOn w:val="Heading2"/>
    <w:next w:val="Normal"/>
    <w:link w:val="Heading3Char"/>
    <w:autoRedefine/>
    <w:uiPriority w:val="9"/>
    <w:unhideWhenUsed/>
    <w:qFormat/>
    <w:rsid w:val="00D43AC8"/>
    <w:pPr>
      <w:keepLines/>
      <w:numPr>
        <w:numId w:val="1"/>
      </w:numPr>
      <w:spacing w:before="200"/>
      <w:outlineLvl w:val="2"/>
    </w:pPr>
    <w:rPr>
      <w:rFonts w:eastAsiaTheme="majorEastAsia" w:cstheme="majorBidi"/>
      <w:bCs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236D1"/>
    <w:rPr>
      <w:rFonts w:eastAsia="Times New Roman"/>
      <w:b/>
      <w:sz w:val="32"/>
      <w:lang w:eastAsia="en-US"/>
    </w:rPr>
  </w:style>
  <w:style w:type="character" w:customStyle="1" w:styleId="Heading2Char">
    <w:name w:val="Heading 2 Char"/>
    <w:basedOn w:val="DefaultParagraphFont"/>
    <w:link w:val="Heading2"/>
    <w:rsid w:val="007236D1"/>
    <w:rPr>
      <w:rFonts w:eastAsia="Times New Roman"/>
      <w:b/>
      <w:bCs/>
      <w:sz w:val="28"/>
      <w:lang w:eastAsia="en-US"/>
    </w:rPr>
  </w:style>
  <w:style w:type="character" w:customStyle="1" w:styleId="Heading3Char">
    <w:name w:val="Heading 3 Char"/>
    <w:basedOn w:val="DefaultParagraphFont"/>
    <w:link w:val="Heading3"/>
    <w:uiPriority w:val="9"/>
    <w:rsid w:val="00D43AC8"/>
    <w:rPr>
      <w:rFonts w:eastAsiaTheme="majorEastAsia" w:cstheme="majorBidi"/>
      <w:b/>
      <w:lang w:eastAsia="en-US"/>
    </w:rPr>
  </w:style>
  <w:style w:type="paragraph" w:styleId="Title">
    <w:name w:val="Title"/>
    <w:basedOn w:val="Normal"/>
    <w:next w:val="Normal"/>
    <w:link w:val="TitleChar"/>
    <w:uiPriority w:val="10"/>
    <w:qFormat/>
    <w:rsid w:val="00EB5463"/>
    <w:pPr>
      <w:spacing w:after="300"/>
      <w:contextualSpacing/>
    </w:pPr>
    <w:rPr>
      <w:rFonts w:asciiTheme="majorHAnsi" w:eastAsiaTheme="majorEastAsia" w:hAnsiTheme="majorHAnsi" w:cstheme="majorBidi"/>
      <w:b/>
      <w:color w:val="000000" w:themeColor="text1"/>
      <w:spacing w:val="5"/>
      <w:kern w:val="28"/>
      <w:sz w:val="44"/>
      <w:szCs w:val="52"/>
    </w:rPr>
  </w:style>
  <w:style w:type="character" w:customStyle="1" w:styleId="TitleChar">
    <w:name w:val="Title Char"/>
    <w:basedOn w:val="DefaultParagraphFont"/>
    <w:link w:val="Title"/>
    <w:uiPriority w:val="10"/>
    <w:rsid w:val="00EB5463"/>
    <w:rPr>
      <w:rFonts w:asciiTheme="majorHAnsi" w:eastAsiaTheme="majorEastAsia" w:hAnsiTheme="majorHAnsi" w:cstheme="majorBidi"/>
      <w:b/>
      <w:color w:val="000000" w:themeColor="text1"/>
      <w:spacing w:val="5"/>
      <w:kern w:val="28"/>
      <w:sz w:val="44"/>
      <w:szCs w:val="52"/>
      <w:lang w:eastAsia="en-US"/>
    </w:rPr>
  </w:style>
  <w:style w:type="paragraph" w:styleId="Header">
    <w:name w:val="header"/>
    <w:basedOn w:val="Normal"/>
    <w:link w:val="HeaderChar"/>
    <w:uiPriority w:val="99"/>
    <w:unhideWhenUsed/>
    <w:rsid w:val="007A30A8"/>
    <w:pPr>
      <w:tabs>
        <w:tab w:val="center" w:pos="4513"/>
        <w:tab w:val="right" w:pos="9026"/>
      </w:tabs>
    </w:pPr>
  </w:style>
  <w:style w:type="character" w:customStyle="1" w:styleId="HeaderChar">
    <w:name w:val="Header Char"/>
    <w:basedOn w:val="DefaultParagraphFont"/>
    <w:link w:val="Header"/>
    <w:uiPriority w:val="99"/>
    <w:rsid w:val="007A30A8"/>
    <w:rPr>
      <w:rFonts w:cs="Times New Roman"/>
      <w:sz w:val="22"/>
      <w:lang w:eastAsia="en-US"/>
    </w:rPr>
  </w:style>
  <w:style w:type="paragraph" w:styleId="Footer">
    <w:name w:val="footer"/>
    <w:basedOn w:val="Normal"/>
    <w:link w:val="FooterChar"/>
    <w:uiPriority w:val="99"/>
    <w:unhideWhenUsed/>
    <w:rsid w:val="007A30A8"/>
    <w:pPr>
      <w:tabs>
        <w:tab w:val="center" w:pos="4513"/>
        <w:tab w:val="right" w:pos="9026"/>
      </w:tabs>
    </w:pPr>
  </w:style>
  <w:style w:type="character" w:customStyle="1" w:styleId="FooterChar">
    <w:name w:val="Footer Char"/>
    <w:basedOn w:val="DefaultParagraphFont"/>
    <w:link w:val="Footer"/>
    <w:uiPriority w:val="99"/>
    <w:rsid w:val="007A30A8"/>
    <w:rPr>
      <w:rFonts w:cs="Times New Roman"/>
      <w:sz w:val="22"/>
      <w:lang w:eastAsia="en-US"/>
    </w:rPr>
  </w:style>
  <w:style w:type="paragraph" w:styleId="BalloonText">
    <w:name w:val="Balloon Text"/>
    <w:basedOn w:val="Normal"/>
    <w:link w:val="BalloonTextChar"/>
    <w:uiPriority w:val="99"/>
    <w:semiHidden/>
    <w:unhideWhenUsed/>
    <w:rsid w:val="007B1DB8"/>
    <w:rPr>
      <w:rFonts w:ascii="Tahoma" w:hAnsi="Tahoma" w:cs="Tahoma"/>
      <w:sz w:val="16"/>
      <w:szCs w:val="16"/>
    </w:rPr>
  </w:style>
  <w:style w:type="character" w:customStyle="1" w:styleId="BalloonTextChar">
    <w:name w:val="Balloon Text Char"/>
    <w:basedOn w:val="DefaultParagraphFont"/>
    <w:link w:val="BalloonText"/>
    <w:uiPriority w:val="99"/>
    <w:semiHidden/>
    <w:rsid w:val="007B1DB8"/>
    <w:rPr>
      <w:rFonts w:ascii="Tahoma" w:hAnsi="Tahoma" w:cs="Tahoma"/>
      <w:sz w:val="16"/>
      <w:szCs w:val="16"/>
      <w:lang w:eastAsia="en-US"/>
    </w:rPr>
  </w:style>
  <w:style w:type="paragraph" w:styleId="ListParagraph">
    <w:name w:val="List Paragraph"/>
    <w:basedOn w:val="Normal"/>
    <w:uiPriority w:val="34"/>
    <w:qFormat/>
    <w:rsid w:val="00FC599F"/>
    <w:pPr>
      <w:ind w:left="720"/>
      <w:contextualSpacing/>
    </w:pPr>
  </w:style>
  <w:style w:type="character" w:styleId="Hyperlink">
    <w:name w:val="Hyperlink"/>
    <w:basedOn w:val="DefaultParagraphFont"/>
    <w:uiPriority w:val="99"/>
    <w:unhideWhenUsed/>
    <w:rsid w:val="00971ADF"/>
    <w:rPr>
      <w:color w:val="0000FF"/>
      <w:u w:val="single"/>
    </w:rPr>
  </w:style>
  <w:style w:type="character" w:customStyle="1" w:styleId="number">
    <w:name w:val="number"/>
    <w:basedOn w:val="DefaultParagraphFont"/>
    <w:rsid w:val="00362798"/>
  </w:style>
  <w:style w:type="character" w:customStyle="1" w:styleId="comment">
    <w:name w:val="comment"/>
    <w:basedOn w:val="DefaultParagraphFont"/>
    <w:rsid w:val="00362798"/>
  </w:style>
  <w:style w:type="character" w:styleId="CommentReference">
    <w:name w:val="annotation reference"/>
    <w:basedOn w:val="DefaultParagraphFont"/>
    <w:uiPriority w:val="99"/>
    <w:semiHidden/>
    <w:unhideWhenUsed/>
    <w:rsid w:val="004638AC"/>
    <w:rPr>
      <w:sz w:val="16"/>
      <w:szCs w:val="16"/>
    </w:rPr>
  </w:style>
  <w:style w:type="paragraph" w:styleId="CommentText">
    <w:name w:val="annotation text"/>
    <w:basedOn w:val="Normal"/>
    <w:link w:val="CommentTextChar"/>
    <w:uiPriority w:val="99"/>
    <w:semiHidden/>
    <w:unhideWhenUsed/>
    <w:rsid w:val="004638AC"/>
    <w:rPr>
      <w:sz w:val="20"/>
      <w:szCs w:val="20"/>
    </w:rPr>
  </w:style>
  <w:style w:type="character" w:customStyle="1" w:styleId="CommentTextChar">
    <w:name w:val="Comment Text Char"/>
    <w:basedOn w:val="DefaultParagraphFont"/>
    <w:link w:val="CommentText"/>
    <w:uiPriority w:val="99"/>
    <w:semiHidden/>
    <w:rsid w:val="004638AC"/>
    <w:rPr>
      <w:rFonts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4638AC"/>
    <w:rPr>
      <w:b/>
      <w:bCs/>
    </w:rPr>
  </w:style>
  <w:style w:type="character" w:customStyle="1" w:styleId="CommentSubjectChar">
    <w:name w:val="Comment Subject Char"/>
    <w:basedOn w:val="CommentTextChar"/>
    <w:link w:val="CommentSubject"/>
    <w:uiPriority w:val="99"/>
    <w:semiHidden/>
    <w:rsid w:val="004638AC"/>
    <w:rPr>
      <w:rFonts w:cs="Times New Roman"/>
      <w:b/>
      <w:bCs/>
      <w:sz w:val="20"/>
      <w:szCs w:val="20"/>
      <w:lang w:eastAsia="en-US"/>
    </w:rPr>
  </w:style>
  <w:style w:type="table" w:styleId="TableGrid">
    <w:name w:val="Table Grid"/>
    <w:basedOn w:val="TableNormal"/>
    <w:uiPriority w:val="59"/>
    <w:rsid w:val="003E56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2696B"/>
    <w:rPr>
      <w:color w:val="605E5C"/>
      <w:shd w:val="clear" w:color="auto" w:fill="E1DFDD"/>
    </w:rPr>
  </w:style>
  <w:style w:type="character" w:styleId="UnresolvedMention">
    <w:name w:val="Unresolved Mention"/>
    <w:basedOn w:val="DefaultParagraphFont"/>
    <w:uiPriority w:val="99"/>
    <w:semiHidden/>
    <w:unhideWhenUsed/>
    <w:rsid w:val="009B69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2161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fezztah@bitbucket.org/fop4g_sysmod4g/t10_hangman_starter.git" TargetMode="External"/><Relationship Id="rId13" Type="http://schemas.openxmlformats.org/officeDocument/2006/relationships/hyperlink" Target="https://fezztah@bitbucket.org/fop4g_sysmod4g/t10_hangman_basicsol.git" TargetMode="Externa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fezztah@bitbucket.org/fop4g_sysmod4g/t10_hangman_final.git"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fezztah@bitbucket.org/fop4g_sysmod4g/t10_hangman_savesol.git"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s://fezztah@bitbucket.org/fop4g_sysmod4g/t10_hangman_basicsol.git"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yperlink" Target="https://rogerdudler.github.io/git-guide/"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s://github.com/github/gitignore/blob/master/VisualStudio.gitignore" TargetMode="Externa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ECB957CF-992A-4103-8E87-B38DD81A2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4</TotalTime>
  <Pages>1</Pages>
  <Words>3213</Words>
  <Characters>1831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Featherstone</dc:creator>
  <cp:keywords/>
  <dc:description/>
  <cp:lastModifiedBy>Featherstone, Mark</cp:lastModifiedBy>
  <cp:revision>42</cp:revision>
  <dcterms:created xsi:type="dcterms:W3CDTF">2019-08-05T13:12:00Z</dcterms:created>
  <dcterms:modified xsi:type="dcterms:W3CDTF">2023-11-06T14:51:00Z</dcterms:modified>
</cp:coreProperties>
</file>